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1C4A1A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67" type="#_x0000_t202" style="position:absolute;left:0;text-align:left;margin-left:-126.6pt;margin-top:-35.25pt;width:248.25pt;height:23.25pt;z-index:251702272;mso-width-relative:margin;mso-height-relative:margin" strokecolor="white [3212]">
                  <v:textbox style="mso-next-textbox:#_x0000_s1067">
                    <w:txbxContent>
                      <w:p w:rsidR="003D748E" w:rsidRPr="00996F44" w:rsidRDefault="003D748E" w:rsidP="003D748E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...</w:t>
            </w:r>
            <w:r w:rsidR="004B7F14"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.........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13404C" w:rsidRDefault="0013404C" w:rsidP="00632F78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13404C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13404C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ر</w:t>
            </w:r>
            <w:r w:rsidR="00632F78" w:rsidRPr="0013404C">
              <w:rPr>
                <w:rFonts w:ascii="B Jadid" w:hAnsi="B Jadid" w:cs="B Majid Shadow" w:hint="cs"/>
                <w:sz w:val="24"/>
                <w:szCs w:val="24"/>
                <w:rtl/>
                <w:lang w:bidi="fa-IR"/>
              </w:rPr>
              <w:t>ه 55</w:t>
            </w:r>
            <w:r w:rsidR="00DE7B42">
              <w:rPr>
                <w:rFonts w:ascii="B Jadid" w:hAnsi="B Jadid" w:cs="B Majid Shadow" w:hint="cs"/>
                <w:sz w:val="24"/>
                <w:szCs w:val="24"/>
                <w:rtl/>
                <w:lang w:bidi="fa-IR"/>
              </w:rPr>
              <w:t xml:space="preserve"> (1)</w:t>
            </w:r>
          </w:p>
        </w:tc>
        <w:tc>
          <w:tcPr>
            <w:tcW w:w="1984" w:type="dxa"/>
          </w:tcPr>
          <w:p w:rsidR="004B7F14" w:rsidRPr="009B508D" w:rsidRDefault="004B7F14" w:rsidP="0055097B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13404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4B7F14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70013F" w:rsidRPr="009B508D" w:rsidTr="00F56651">
        <w:trPr>
          <w:trHeight w:val="20"/>
        </w:trPr>
        <w:tc>
          <w:tcPr>
            <w:tcW w:w="2473" w:type="dxa"/>
            <w:vAlign w:val="center"/>
          </w:tcPr>
          <w:p w:rsidR="0070013F" w:rsidRPr="009B508D" w:rsidRDefault="0070013F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632F78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70013F" w:rsidRPr="00D51A35" w:rsidRDefault="0070013F" w:rsidP="0013404C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 xml:space="preserve">مفهوم </w:t>
            </w:r>
            <w:r w:rsidR="007D1ABB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16</w:t>
            </w:r>
            <w:r w:rsidR="002B2624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-</w:t>
            </w:r>
            <w:r w:rsidR="00DF604F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ريز</w:t>
            </w:r>
            <w:r w:rsidRPr="005B65E3"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مفهوم</w:t>
            </w:r>
            <w:r w:rsidRPr="005B65E3"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="0013404C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66</w:t>
            </w:r>
          </w:p>
        </w:tc>
        <w:tc>
          <w:tcPr>
            <w:tcW w:w="1984" w:type="dxa"/>
          </w:tcPr>
          <w:p w:rsidR="0070013F" w:rsidRPr="009B508D" w:rsidRDefault="0070013F" w:rsidP="002B2624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70013F" w:rsidRPr="009B508D" w:rsidRDefault="0070013F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687DB9" w:rsidRPr="009B508D" w:rsidTr="00F56651">
        <w:trPr>
          <w:trHeight w:val="20"/>
        </w:trPr>
        <w:tc>
          <w:tcPr>
            <w:tcW w:w="2473" w:type="dxa"/>
            <w:vAlign w:val="center"/>
          </w:tcPr>
          <w:p w:rsidR="00687DB9" w:rsidRPr="009B508D" w:rsidRDefault="00687DB9" w:rsidP="00687DB9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687DB9" w:rsidRPr="009B508D" w:rsidRDefault="00687DB9" w:rsidP="0013404C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="00842CB9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632F78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13404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8</w:t>
            </w:r>
          </w:p>
        </w:tc>
        <w:tc>
          <w:tcPr>
            <w:tcW w:w="1984" w:type="dxa"/>
          </w:tcPr>
          <w:p w:rsidR="00687DB9" w:rsidRPr="009B508D" w:rsidRDefault="00632F78" w:rsidP="00687DB9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13404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40دقیقه</w:t>
            </w:r>
          </w:p>
        </w:tc>
        <w:tc>
          <w:tcPr>
            <w:tcW w:w="284" w:type="dxa"/>
          </w:tcPr>
          <w:p w:rsidR="00687DB9" w:rsidRPr="009B508D" w:rsidRDefault="001C4A1A" w:rsidP="00687DB9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1C4A1A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14.65pt;margin-top:2.45pt;width:53.55pt;height:19pt;z-index:2516992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CD1FFE" w:rsidRPr="00F13867" w:rsidRDefault="00CD1FFE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31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585DCC" w:rsidRPr="0013404C" w:rsidRDefault="001C4A1A" w:rsidP="003A503D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3"/>
        <w:jc w:val="both"/>
        <w:rPr>
          <w:rFonts w:cs="B Lotus"/>
          <w:b/>
          <w:bCs/>
          <w:lang w:bidi="fa-IR"/>
        </w:rPr>
      </w:pPr>
      <w:r>
        <w:rPr>
          <w:rFonts w:cs="B Lotus"/>
          <w:b/>
          <w:bCs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7.4pt;margin-top:-1.45pt;width:46.45pt;height:52.45pt;z-index:251684864;mso-position-horizontal-relative:text;mso-position-vertical-relative:text" fillcolor="window">
            <v:imagedata r:id="rId8" o:title="" gain="2147483647f" blacklevel="-5898f"/>
          </v:shape>
          <o:OLEObject Type="Embed" ProgID="Word.Picture.8" ShapeID="_x0000_s1037" DrawAspect="Content" ObjectID="_1643434991" r:id="rId9"/>
        </w:pict>
      </w:r>
      <w:r w:rsidR="003A503D">
        <w:rPr>
          <w:rFonts w:cs="B Lotus" w:hint="cs"/>
          <w:b/>
          <w:bCs/>
          <w:rtl/>
          <w:lang w:bidi="fa-IR"/>
        </w:rPr>
        <w:t xml:space="preserve">با اضافه کردن </w:t>
      </w:r>
      <w:r w:rsidR="00632F78">
        <w:rPr>
          <w:rFonts w:cs="B Lotus" w:hint="cs"/>
          <w:b/>
          <w:bCs/>
          <w:rtl/>
          <w:lang w:bidi="fa-IR"/>
        </w:rPr>
        <w:t>حداقل چند گرم یخ</w:t>
      </w:r>
      <w:r w:rsidR="003A503D" w:rsidRPr="001E303D">
        <w:rPr>
          <w:rFonts w:cs="B Lotus" w:hint="cs"/>
          <w:b/>
          <w:bCs/>
          <w:position w:val="-6"/>
          <w:lang w:bidi="fa-IR"/>
        </w:rPr>
        <w:object w:dxaOrig="380" w:dyaOrig="380">
          <v:shape id="_x0000_i1025" type="#_x0000_t75" style="width:18.75pt;height:18.75pt" o:ole="">
            <v:imagedata r:id="rId10" o:title=""/>
          </v:shape>
          <o:OLEObject Type="Embed" ProgID="Equation.DSMT4" ShapeID="_x0000_i1025" DrawAspect="Content" ObjectID="_1643434964" r:id="rId11"/>
        </w:object>
      </w:r>
      <w:r w:rsidR="003A503D">
        <w:rPr>
          <w:rFonts w:cs="B Lotus" w:hint="cs"/>
          <w:b/>
          <w:bCs/>
          <w:rtl/>
          <w:lang w:bidi="fa-IR"/>
        </w:rPr>
        <w:t xml:space="preserve"> </w:t>
      </w:r>
      <w:r w:rsidR="00842B17" w:rsidRPr="0000748E">
        <w:rPr>
          <w:rFonts w:cs="B Lotus" w:hint="cs"/>
          <w:b/>
          <w:bCs/>
          <w:rtl/>
          <w:lang w:bidi="fa-IR"/>
        </w:rPr>
        <w:t>می</w:t>
      </w:r>
      <w:r w:rsidR="00632F78">
        <w:rPr>
          <w:rFonts w:cs="B Lotus" w:hint="cs"/>
          <w:b/>
          <w:bCs/>
          <w:rtl/>
          <w:lang w:bidi="fa-IR"/>
        </w:rPr>
        <w:t>‌</w:t>
      </w:r>
      <w:r w:rsidR="003A503D">
        <w:rPr>
          <w:rFonts w:cs="B Lotus" w:hint="cs"/>
          <w:b/>
          <w:bCs/>
          <w:rtl/>
          <w:lang w:bidi="fa-IR"/>
        </w:rPr>
        <w:t>توانیم</w:t>
      </w:r>
      <w:r w:rsidR="00842B17" w:rsidRPr="0000748E">
        <w:rPr>
          <w:rFonts w:cs="B Lotus" w:hint="cs"/>
          <w:b/>
          <w:bCs/>
          <w:rtl/>
          <w:lang w:bidi="fa-IR"/>
        </w:rPr>
        <w:t xml:space="preserve"> دمای </w:t>
      </w:r>
      <w:r w:rsidR="00842B17" w:rsidRPr="003A503D">
        <w:rPr>
          <w:rFonts w:cs="B Lotus" w:hint="cs"/>
          <w:b/>
          <w:bCs/>
          <w:u w:val="single"/>
          <w:rtl/>
          <w:lang w:bidi="fa-IR"/>
        </w:rPr>
        <w:t>400</w:t>
      </w:r>
      <w:r w:rsidR="00842B17" w:rsidRPr="0000748E">
        <w:rPr>
          <w:rFonts w:cs="B Lotus" w:hint="cs"/>
          <w:b/>
          <w:bCs/>
          <w:rtl/>
          <w:lang w:bidi="fa-IR"/>
        </w:rPr>
        <w:t xml:space="preserve"> گرم</w:t>
      </w:r>
      <w:r w:rsidR="005C12DC">
        <w:rPr>
          <w:rFonts w:cs="B Lotus" w:hint="cs"/>
          <w:b/>
          <w:bCs/>
          <w:rtl/>
          <w:lang w:bidi="fa-IR"/>
        </w:rPr>
        <w:t xml:space="preserve"> آب</w:t>
      </w:r>
      <w:r w:rsidR="00842B17" w:rsidRPr="0000748E">
        <w:rPr>
          <w:rFonts w:cs="B Lotus" w:hint="cs"/>
          <w:b/>
          <w:bCs/>
          <w:rtl/>
          <w:lang w:bidi="fa-IR"/>
        </w:rPr>
        <w:t xml:space="preserve"> </w:t>
      </w:r>
      <w:r w:rsidR="003A503D" w:rsidRPr="001E303D">
        <w:rPr>
          <w:rFonts w:cs="B Lotus" w:hint="cs"/>
          <w:b/>
          <w:bCs/>
          <w:position w:val="-6"/>
          <w:lang w:bidi="fa-IR"/>
        </w:rPr>
        <w:object w:dxaOrig="520" w:dyaOrig="380">
          <v:shape id="_x0000_i1026" type="#_x0000_t75" style="width:25.5pt;height:18.75pt" o:ole="">
            <v:imagedata r:id="rId12" o:title=""/>
          </v:shape>
          <o:OLEObject Type="Embed" ProgID="Equation.DSMT4" ShapeID="_x0000_i1026" DrawAspect="Content" ObjectID="_1643434965" r:id="rId13"/>
        </w:object>
      </w:r>
      <w:r w:rsidR="003A503D">
        <w:rPr>
          <w:rFonts w:cs="B Lotus" w:hint="cs"/>
          <w:b/>
          <w:bCs/>
          <w:rtl/>
          <w:lang w:bidi="fa-IR"/>
        </w:rPr>
        <w:t xml:space="preserve"> </w:t>
      </w:r>
      <w:r w:rsidR="00E9430E">
        <w:rPr>
          <w:rFonts w:cs="B Lotus" w:hint="cs"/>
          <w:b/>
          <w:bCs/>
          <w:rtl/>
          <w:lang w:bidi="fa-IR"/>
        </w:rPr>
        <w:t xml:space="preserve">را به </w:t>
      </w:r>
      <w:r w:rsidR="003A503D" w:rsidRPr="001E303D">
        <w:rPr>
          <w:rFonts w:cs="B Lotus" w:hint="cs"/>
          <w:b/>
          <w:bCs/>
          <w:position w:val="-6"/>
          <w:lang w:bidi="fa-IR"/>
        </w:rPr>
        <w:object w:dxaOrig="380" w:dyaOrig="380">
          <v:shape id="_x0000_i1027" type="#_x0000_t75" style="width:18.75pt;height:18.75pt" o:ole="">
            <v:imagedata r:id="rId10" o:title=""/>
          </v:shape>
          <o:OLEObject Type="Embed" ProgID="Equation.DSMT4" ShapeID="_x0000_i1027" DrawAspect="Content" ObjectID="_1643434966" r:id="rId14"/>
        </w:object>
      </w:r>
      <w:r w:rsidR="003A503D">
        <w:rPr>
          <w:rFonts w:cs="B Lotus" w:hint="cs"/>
          <w:b/>
          <w:bCs/>
          <w:rtl/>
          <w:lang w:bidi="fa-IR"/>
        </w:rPr>
        <w:t xml:space="preserve"> برسانیم</w:t>
      </w:r>
      <w:r w:rsidR="00E9430E">
        <w:rPr>
          <w:rFonts w:cs="B Lotus" w:hint="cs"/>
          <w:b/>
          <w:bCs/>
          <w:rtl/>
          <w:lang w:bidi="fa-IR"/>
        </w:rPr>
        <w:t xml:space="preserve"> ؟</w:t>
      </w:r>
      <w:r w:rsidR="00576935">
        <w:rPr>
          <w:rFonts w:cs="B Lotus" w:hint="cs"/>
          <w:b/>
          <w:bCs/>
          <w:rtl/>
          <w:lang w:bidi="fa-IR"/>
        </w:rPr>
        <w:t xml:space="preserve"> </w:t>
      </w:r>
      <w:r w:rsidR="00900AF4">
        <w:rPr>
          <w:rFonts w:cs="B Lotus" w:hint="cs"/>
          <w:b/>
          <w:bCs/>
          <w:rtl/>
          <w:lang w:bidi="fa-IR"/>
        </w:rPr>
        <w:t>(</w:t>
      </w:r>
      <w:r w:rsidR="00B9217E" w:rsidRPr="00EB1FE0">
        <w:rPr>
          <w:rFonts w:cs="B Lotus"/>
          <w:b/>
          <w:bCs/>
          <w:position w:val="-30"/>
          <w:lang w:bidi="fa-IR"/>
        </w:rPr>
        <w:object w:dxaOrig="1280" w:dyaOrig="680">
          <v:shape id="_x0000_i1028" type="#_x0000_t75" style="width:47.25pt;height:25.5pt" o:ole="">
            <v:imagedata r:id="rId15" o:title=""/>
          </v:shape>
          <o:OLEObject Type="Embed" ProgID="Equation.DSMT4" ShapeID="_x0000_i1028" DrawAspect="Content" ObjectID="_1643434967" r:id="rId16"/>
        </w:object>
      </w:r>
      <w:r w:rsidR="00EB1FE0">
        <w:rPr>
          <w:rFonts w:cs="B Lotus" w:hint="cs"/>
          <w:b/>
          <w:bCs/>
          <w:rtl/>
          <w:lang w:bidi="fa-IR"/>
        </w:rPr>
        <w:t xml:space="preserve"> / </w:t>
      </w:r>
      <w:r w:rsidR="005C12DC" w:rsidRPr="00EB1FE0">
        <w:rPr>
          <w:rFonts w:cs="B Lotus"/>
          <w:b/>
          <w:bCs/>
          <w:position w:val="-30"/>
          <w:lang w:bidi="fa-IR"/>
        </w:rPr>
        <w:object w:dxaOrig="1380" w:dyaOrig="680">
          <v:shape id="_x0000_i1029" type="#_x0000_t75" style="width:49.5pt;height:24.75pt" o:ole="">
            <v:imagedata r:id="rId17" o:title=""/>
          </v:shape>
          <o:OLEObject Type="Embed" ProgID="Equation.DSMT4" ShapeID="_x0000_i1029" DrawAspect="Content" ObjectID="_1643434968" r:id="rId18"/>
        </w:object>
      </w:r>
      <w:r w:rsidR="00EB1FE0">
        <w:rPr>
          <w:rFonts w:cs="B Lotus" w:hint="cs"/>
          <w:b/>
          <w:bCs/>
          <w:rtl/>
          <w:lang w:bidi="fa-IR"/>
        </w:rPr>
        <w:t>آب</w:t>
      </w:r>
      <w:r w:rsidR="00900AF4">
        <w:rPr>
          <w:rFonts w:cs="B Lotus" w:hint="cs"/>
          <w:b/>
          <w:bCs/>
          <w:rtl/>
          <w:lang w:bidi="fa-IR"/>
        </w:rPr>
        <w:t>)</w:t>
      </w:r>
      <w:r w:rsidR="0013404C">
        <w:rPr>
          <w:rFonts w:cs="B Lotus" w:hint="cs"/>
          <w:b/>
          <w:bCs/>
          <w:rtl/>
          <w:lang w:bidi="fa-IR"/>
        </w:rPr>
        <w:t xml:space="preserve"> </w:t>
      </w:r>
      <w:r w:rsidR="0013404C">
        <w:rPr>
          <w:rFonts w:cs="B Lotus" w:hint="cs"/>
          <w:rtl/>
          <w:lang w:bidi="fa-IR"/>
        </w:rPr>
        <w:t>..................................................................................</w:t>
      </w:r>
    </w:p>
    <w:p w:rsidR="0013404C" w:rsidRDefault="0013404C" w:rsidP="0013404C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13404C" w:rsidRDefault="0013404C" w:rsidP="0013404C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13404C" w:rsidRDefault="0013404C" w:rsidP="0013404C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13404C" w:rsidRDefault="0013404C" w:rsidP="0013404C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00748E" w:rsidRPr="0013404C" w:rsidRDefault="0013404C" w:rsidP="0013404C">
      <w:pPr>
        <w:pStyle w:val="ListParagraph"/>
        <w:bidi/>
        <w:spacing w:after="0" w:line="0" w:lineRule="atLeast"/>
        <w:ind w:left="201"/>
        <w:jc w:val="both"/>
        <w:rPr>
          <w:rFonts w:cs="B Lotus"/>
          <w:b/>
          <w:bCs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5E76B1" w:rsidRDefault="00842B17" w:rsidP="00632F78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3"/>
        <w:jc w:val="both"/>
        <w:rPr>
          <w:rFonts w:cs="B Lotus"/>
          <w:b/>
          <w:bCs/>
          <w:lang w:bidi="fa-IR"/>
        </w:rPr>
      </w:pPr>
      <w:r w:rsidRPr="0000748E">
        <w:rPr>
          <w:rFonts w:cs="B Lotus" w:hint="cs"/>
          <w:b/>
          <w:bCs/>
          <w:rtl/>
          <w:lang w:bidi="fa-IR"/>
        </w:rPr>
        <w:t>برای تبدیل</w:t>
      </w:r>
      <w:r w:rsidR="00632F78" w:rsidRPr="00632F78">
        <w:rPr>
          <w:rFonts w:cs="B Lotus"/>
          <w:lang w:bidi="fa-IR"/>
        </w:rPr>
        <w:t>Kg</w:t>
      </w:r>
      <w:r w:rsidRPr="0000748E">
        <w:rPr>
          <w:rFonts w:cs="B Lotus" w:hint="cs"/>
          <w:b/>
          <w:bCs/>
          <w:rtl/>
          <w:lang w:bidi="fa-IR"/>
        </w:rPr>
        <w:t>3 یخ</w:t>
      </w:r>
      <w:r w:rsidR="00632F78" w:rsidRPr="00632F78">
        <w:rPr>
          <w:rFonts w:cs="B Lotus"/>
          <w:b/>
          <w:bCs/>
          <w:position w:val="-6"/>
          <w:lang w:bidi="fa-IR"/>
        </w:rPr>
        <w:object w:dxaOrig="720" w:dyaOrig="380">
          <v:shape id="_x0000_i1030" type="#_x0000_t75" style="width:36pt;height:19.5pt" o:ole="">
            <v:imagedata r:id="rId19" o:title=""/>
          </v:shape>
          <o:OLEObject Type="Embed" ProgID="Equation.DSMT4" ShapeID="_x0000_i1030" DrawAspect="Content" ObjectID="_1643434969" r:id="rId20"/>
        </w:object>
      </w:r>
      <w:r w:rsidRPr="0000748E">
        <w:rPr>
          <w:rFonts w:cs="B Lotus" w:hint="cs"/>
          <w:b/>
          <w:bCs/>
          <w:rtl/>
          <w:lang w:bidi="fa-IR"/>
        </w:rPr>
        <w:t xml:space="preserve"> به بخارآب</w:t>
      </w:r>
      <w:r w:rsidR="00632F78" w:rsidRPr="00632F78">
        <w:rPr>
          <w:rFonts w:cs="B Lotus"/>
          <w:b/>
          <w:bCs/>
          <w:position w:val="-6"/>
          <w:lang w:bidi="fa-IR"/>
        </w:rPr>
        <w:object w:dxaOrig="600" w:dyaOrig="380">
          <v:shape id="_x0000_i1031" type="#_x0000_t75" style="width:30pt;height:19.5pt" o:ole="">
            <v:imagedata r:id="rId21" o:title=""/>
          </v:shape>
          <o:OLEObject Type="Embed" ProgID="Equation.DSMT4" ShapeID="_x0000_i1031" DrawAspect="Content" ObjectID="_1643434970" r:id="rId22"/>
        </w:object>
      </w:r>
      <w:r w:rsidR="0000748E" w:rsidRPr="0000748E">
        <w:rPr>
          <w:rFonts w:cs="B Lotus" w:hint="cs"/>
          <w:b/>
          <w:bCs/>
          <w:rtl/>
          <w:lang w:bidi="fa-IR"/>
        </w:rPr>
        <w:t>چند ژول گرما لازم است؟</w:t>
      </w:r>
      <w:r w:rsidR="00E022DE">
        <w:rPr>
          <w:rFonts w:cs="B Lotus" w:hint="cs"/>
          <w:b/>
          <w:bCs/>
          <w:rtl/>
          <w:lang w:bidi="fa-IR"/>
        </w:rPr>
        <w:t xml:space="preserve"> </w:t>
      </w:r>
      <w:r w:rsidR="00B9217E">
        <w:rPr>
          <w:rFonts w:cs="B Lotus" w:hint="cs"/>
          <w:b/>
          <w:bCs/>
          <w:rtl/>
          <w:lang w:bidi="fa-IR"/>
        </w:rPr>
        <w:t>(</w:t>
      </w:r>
      <w:r w:rsidR="0013404C">
        <w:rPr>
          <w:rFonts w:cs="B Lotus" w:hint="cs"/>
          <w:b/>
          <w:bCs/>
          <w:rtl/>
          <w:lang w:bidi="fa-IR"/>
        </w:rPr>
        <w:t xml:space="preserve"> </w:t>
      </w:r>
      <w:r w:rsidR="00B9217E">
        <w:rPr>
          <w:rFonts w:cs="B Lotus" w:hint="cs"/>
          <w:b/>
          <w:bCs/>
          <w:rtl/>
          <w:lang w:bidi="fa-IR"/>
        </w:rPr>
        <w:t>با رسم طرح‌واره )</w:t>
      </w:r>
    </w:p>
    <w:p w:rsidR="001B27AF" w:rsidRPr="0000748E" w:rsidRDefault="00E022DE" w:rsidP="00B9217E">
      <w:pPr>
        <w:pStyle w:val="ListParagraph"/>
        <w:bidi/>
        <w:spacing w:after="0" w:line="0" w:lineRule="atLeast"/>
        <w:ind w:left="201"/>
        <w:jc w:val="both"/>
        <w:rPr>
          <w:rFonts w:cs="B Lotus"/>
          <w:b/>
          <w:bCs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(</w:t>
      </w:r>
      <w:r w:rsidR="00B9217E" w:rsidRPr="00EB1FE0">
        <w:rPr>
          <w:rFonts w:cs="B Lotus"/>
          <w:b/>
          <w:bCs/>
          <w:position w:val="-30"/>
          <w:lang w:bidi="fa-IR"/>
        </w:rPr>
        <w:object w:dxaOrig="1260" w:dyaOrig="680">
          <v:shape id="_x0000_i1032" type="#_x0000_t75" style="width:48pt;height:26.25pt" o:ole="">
            <v:imagedata r:id="rId23" o:title=""/>
          </v:shape>
          <o:OLEObject Type="Embed" ProgID="Equation.DSMT4" ShapeID="_x0000_i1032" DrawAspect="Content" ObjectID="_1643434971" r:id="rId24"/>
        </w:object>
      </w:r>
      <w:r w:rsidR="00632F78">
        <w:rPr>
          <w:rFonts w:cs="B Lotus" w:hint="cs"/>
          <w:b/>
          <w:bCs/>
          <w:rtl/>
          <w:lang w:bidi="fa-IR"/>
        </w:rPr>
        <w:t xml:space="preserve"> یخ</w:t>
      </w:r>
      <w:r>
        <w:rPr>
          <w:rFonts w:cs="B Lotus" w:hint="cs"/>
          <w:b/>
          <w:bCs/>
          <w:rtl/>
          <w:lang w:bidi="fa-IR"/>
        </w:rPr>
        <w:t>/</w:t>
      </w:r>
      <w:r w:rsidR="005C12DC" w:rsidRPr="00EB1FE0">
        <w:rPr>
          <w:rFonts w:cs="B Lotus"/>
          <w:b/>
          <w:bCs/>
          <w:position w:val="-30"/>
          <w:lang w:bidi="fa-IR"/>
        </w:rPr>
        <w:object w:dxaOrig="1380" w:dyaOrig="680">
          <v:shape id="_x0000_i1033" type="#_x0000_t75" style="width:51pt;height:25.5pt" o:ole="">
            <v:imagedata r:id="rId25" o:title=""/>
          </v:shape>
          <o:OLEObject Type="Embed" ProgID="Equation.DSMT4" ShapeID="_x0000_i1033" DrawAspect="Content" ObjectID="_1643434972" r:id="rId26"/>
        </w:object>
      </w:r>
      <w:r>
        <w:rPr>
          <w:rFonts w:cs="B Lotus" w:hint="cs"/>
          <w:b/>
          <w:bCs/>
          <w:rtl/>
          <w:lang w:bidi="fa-IR"/>
        </w:rPr>
        <w:t xml:space="preserve">بخار </w:t>
      </w:r>
      <w:r w:rsidR="00121339">
        <w:rPr>
          <w:rFonts w:cs="B Lotus" w:hint="cs"/>
          <w:b/>
          <w:bCs/>
          <w:rtl/>
          <w:lang w:bidi="fa-IR"/>
        </w:rPr>
        <w:t>آب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632F78">
        <w:rPr>
          <w:rFonts w:cs="B Lotus" w:hint="cs"/>
          <w:b/>
          <w:bCs/>
          <w:rtl/>
          <w:lang w:bidi="fa-IR"/>
        </w:rPr>
        <w:t>و</w:t>
      </w:r>
      <w:r w:rsidRPr="00632F78">
        <w:rPr>
          <w:rFonts w:cs="B Lotus"/>
          <w:lang w:bidi="fa-IR"/>
        </w:rPr>
        <w:t>C</w:t>
      </w:r>
      <w:r>
        <w:rPr>
          <w:rFonts w:cs="B Lotus" w:hint="cs"/>
          <w:b/>
          <w:bCs/>
          <w:rtl/>
          <w:lang w:bidi="fa-IR"/>
        </w:rPr>
        <w:t xml:space="preserve"> یخ/</w:t>
      </w:r>
      <w:r w:rsidR="005C12DC" w:rsidRPr="00EB1FE0">
        <w:rPr>
          <w:rFonts w:cs="B Lotus"/>
          <w:b/>
          <w:bCs/>
          <w:position w:val="-30"/>
          <w:lang w:bidi="fa-IR"/>
        </w:rPr>
        <w:object w:dxaOrig="1380" w:dyaOrig="680">
          <v:shape id="_x0000_i1034" type="#_x0000_t75" style="width:56.25pt;height:28.5pt" o:ole="">
            <v:imagedata r:id="rId17" o:title=""/>
          </v:shape>
          <o:OLEObject Type="Embed" ProgID="Equation.DSMT4" ShapeID="_x0000_i1034" DrawAspect="Content" ObjectID="_1643434973" r:id="rId27"/>
        </w:object>
      </w:r>
      <w:r>
        <w:rPr>
          <w:rFonts w:cs="B Lotus" w:hint="cs"/>
          <w:b/>
          <w:bCs/>
          <w:rtl/>
          <w:lang w:bidi="fa-IR"/>
        </w:rPr>
        <w:t>آب</w:t>
      </w:r>
      <w:r w:rsidR="00121339">
        <w:rPr>
          <w:rFonts w:cs="B Lotus" w:hint="cs"/>
          <w:b/>
          <w:bCs/>
          <w:rtl/>
          <w:lang w:bidi="fa-IR"/>
        </w:rPr>
        <w:t>/</w:t>
      </w:r>
      <w:r w:rsidR="00B9217E" w:rsidRPr="00121339">
        <w:rPr>
          <w:rFonts w:cs="B Lotus"/>
          <w:b/>
          <w:bCs/>
          <w:position w:val="-30"/>
          <w:lang w:bidi="fa-IR"/>
        </w:rPr>
        <w:object w:dxaOrig="1359" w:dyaOrig="680">
          <v:shape id="_x0000_i1035" type="#_x0000_t75" style="width:54pt;height:27pt" o:ole="">
            <v:imagedata r:id="rId28" o:title=""/>
          </v:shape>
          <o:OLEObject Type="Embed" ProgID="Equation.DSMT4" ShapeID="_x0000_i1035" DrawAspect="Content" ObjectID="_1643434974" r:id="rId29"/>
        </w:object>
      </w:r>
      <w:r w:rsidR="00121339">
        <w:rPr>
          <w:rFonts w:cs="B Lotus" w:hint="cs"/>
          <w:b/>
          <w:bCs/>
          <w:rtl/>
          <w:lang w:bidi="fa-IR"/>
        </w:rPr>
        <w:t>بخار آب</w:t>
      </w:r>
      <w:r>
        <w:rPr>
          <w:rFonts w:cs="B Lotus" w:hint="cs"/>
          <w:b/>
          <w:bCs/>
          <w:rtl/>
          <w:lang w:bidi="fa-IR"/>
        </w:rPr>
        <w:t xml:space="preserve">) </w:t>
      </w:r>
    </w:p>
    <w:p w:rsidR="0000748E" w:rsidRPr="0013404C" w:rsidRDefault="0013404C" w:rsidP="0013404C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00748E" w:rsidRDefault="005C4300" w:rsidP="005C4300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Pr="005C4300" w:rsidRDefault="005C4300" w:rsidP="005C4300">
      <w:pPr>
        <w:bidi/>
        <w:spacing w:after="0" w:line="0" w:lineRule="atLeast"/>
        <w:ind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632F78" w:rsidRPr="005C4300" w:rsidRDefault="0000748E" w:rsidP="005C4300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 w:rsidRPr="0000748E">
        <w:rPr>
          <w:rFonts w:cs="B Lotus" w:hint="cs"/>
          <w:b/>
          <w:bCs/>
          <w:rtl/>
          <w:lang w:bidi="fa-IR"/>
        </w:rPr>
        <w:t xml:space="preserve">یک قطعه </w:t>
      </w:r>
      <w:r w:rsidRPr="002C4B47">
        <w:rPr>
          <w:rFonts w:cs="B Lotus" w:hint="cs"/>
          <w:b/>
          <w:bCs/>
          <w:u w:val="single"/>
          <w:rtl/>
          <w:lang w:bidi="fa-IR"/>
        </w:rPr>
        <w:t>80</w:t>
      </w:r>
      <w:r w:rsidRPr="0000748E">
        <w:rPr>
          <w:rFonts w:cs="B Lotus" w:hint="cs"/>
          <w:b/>
          <w:bCs/>
          <w:rtl/>
          <w:lang w:bidi="fa-IR"/>
        </w:rPr>
        <w:t xml:space="preserve"> گرمی یخ </w:t>
      </w:r>
      <w:r w:rsidR="00632F78" w:rsidRPr="00632F78">
        <w:rPr>
          <w:rFonts w:cs="B Lotus"/>
          <w:b/>
          <w:bCs/>
          <w:position w:val="-6"/>
          <w:lang w:bidi="fa-IR"/>
        </w:rPr>
        <w:object w:dxaOrig="620" w:dyaOrig="380">
          <v:shape id="_x0000_i1036" type="#_x0000_t75" style="width:31.5pt;height:19.5pt" o:ole="">
            <v:imagedata r:id="rId30" o:title=""/>
          </v:shape>
          <o:OLEObject Type="Embed" ProgID="Equation.DSMT4" ShapeID="_x0000_i1036" DrawAspect="Content" ObjectID="_1643434975" r:id="rId31"/>
        </w:object>
      </w:r>
      <w:r w:rsidR="00632F78">
        <w:rPr>
          <w:rFonts w:cs="B Lotus" w:hint="cs"/>
          <w:b/>
          <w:bCs/>
          <w:rtl/>
          <w:lang w:bidi="fa-IR"/>
        </w:rPr>
        <w:t xml:space="preserve"> را درون استخری پُر</w:t>
      </w:r>
      <w:r w:rsidRPr="0000748E">
        <w:rPr>
          <w:rFonts w:cs="B Lotus" w:hint="cs"/>
          <w:b/>
          <w:bCs/>
          <w:rtl/>
          <w:lang w:bidi="fa-IR"/>
        </w:rPr>
        <w:t>از آب</w:t>
      </w:r>
      <w:r w:rsidR="00632F78" w:rsidRPr="00632F78">
        <w:rPr>
          <w:rFonts w:cs="B Lotus"/>
          <w:b/>
          <w:bCs/>
          <w:position w:val="-6"/>
          <w:lang w:bidi="fa-IR"/>
        </w:rPr>
        <w:object w:dxaOrig="380" w:dyaOrig="380">
          <v:shape id="_x0000_i1037" type="#_x0000_t75" style="width:19.5pt;height:19.5pt" o:ole="">
            <v:imagedata r:id="rId32" o:title=""/>
          </v:shape>
          <o:OLEObject Type="Embed" ProgID="Equation.DSMT4" ShapeID="_x0000_i1037" DrawAspect="Content" ObjectID="_1643434976" r:id="rId33"/>
        </w:object>
      </w:r>
      <w:r w:rsidRPr="0000748E">
        <w:rPr>
          <w:rFonts w:cs="B Lotus" w:hint="cs"/>
          <w:b/>
          <w:bCs/>
          <w:rtl/>
          <w:lang w:bidi="fa-IR"/>
        </w:rPr>
        <w:t xml:space="preserve"> می</w:t>
      </w:r>
      <w:r w:rsidR="008875D0">
        <w:rPr>
          <w:rFonts w:cs="B Lotus"/>
          <w:b/>
          <w:bCs/>
          <w:rtl/>
          <w:lang w:bidi="fa-IR"/>
        </w:rPr>
        <w:softHyphen/>
      </w:r>
      <w:r w:rsidRPr="0000748E">
        <w:rPr>
          <w:rFonts w:cs="B Lotus" w:hint="cs"/>
          <w:b/>
          <w:bCs/>
          <w:rtl/>
          <w:lang w:bidi="fa-IR"/>
        </w:rPr>
        <w:t>اندازیم.</w:t>
      </w:r>
      <w:r w:rsidR="002C4B47">
        <w:rPr>
          <w:rFonts w:cs="B Lotus" w:hint="cs"/>
          <w:b/>
          <w:bCs/>
          <w:rtl/>
          <w:lang w:bidi="fa-IR"/>
        </w:rPr>
        <w:t xml:space="preserve"> </w:t>
      </w:r>
      <w:r w:rsidRPr="0000748E">
        <w:rPr>
          <w:rFonts w:cs="B Lotus" w:hint="cs"/>
          <w:b/>
          <w:bCs/>
          <w:rtl/>
          <w:lang w:bidi="fa-IR"/>
        </w:rPr>
        <w:t>جرم نهایی یخ پس از رسیدن به تعادل چند گرم خواهد بود ؟</w:t>
      </w:r>
      <w:r w:rsidR="00121339">
        <w:rPr>
          <w:rFonts w:cs="B Lotus" w:hint="cs"/>
          <w:b/>
          <w:bCs/>
          <w:rtl/>
          <w:lang w:bidi="fa-IR"/>
        </w:rPr>
        <w:t xml:space="preserve"> (</w:t>
      </w:r>
      <w:r w:rsidR="00B9217E" w:rsidRPr="00EB1FE0">
        <w:rPr>
          <w:rFonts w:cs="B Lotus"/>
          <w:b/>
          <w:bCs/>
          <w:position w:val="-30"/>
          <w:lang w:bidi="fa-IR"/>
        </w:rPr>
        <w:object w:dxaOrig="1280" w:dyaOrig="680">
          <v:shape id="_x0000_i1038" type="#_x0000_t75" style="width:48pt;height:25.5pt" o:ole="">
            <v:imagedata r:id="rId34" o:title=""/>
          </v:shape>
          <o:OLEObject Type="Embed" ProgID="Equation.DSMT4" ShapeID="_x0000_i1038" DrawAspect="Content" ObjectID="_1643434977" r:id="rId35"/>
        </w:object>
      </w:r>
      <w:r w:rsidR="00121339">
        <w:rPr>
          <w:rFonts w:cs="B Lotus" w:hint="cs"/>
          <w:b/>
          <w:bCs/>
          <w:rtl/>
          <w:lang w:bidi="fa-IR"/>
        </w:rPr>
        <w:t xml:space="preserve"> / </w:t>
      </w:r>
      <w:r w:rsidR="005C12DC" w:rsidRPr="00EB1FE0">
        <w:rPr>
          <w:rFonts w:cs="B Lotus"/>
          <w:b/>
          <w:bCs/>
          <w:position w:val="-30"/>
          <w:lang w:bidi="fa-IR"/>
        </w:rPr>
        <w:object w:dxaOrig="1380" w:dyaOrig="680">
          <v:shape id="_x0000_i1039" type="#_x0000_t75" style="width:52.5pt;height:26.25pt" o:ole="">
            <v:imagedata r:id="rId36" o:title=""/>
          </v:shape>
          <o:OLEObject Type="Embed" ProgID="Equation.DSMT4" ShapeID="_x0000_i1039" DrawAspect="Content" ObjectID="_1643434978" r:id="rId37"/>
        </w:object>
      </w:r>
      <w:r w:rsidR="00121339">
        <w:rPr>
          <w:rFonts w:cs="B Lotus" w:hint="cs"/>
          <w:b/>
          <w:bCs/>
          <w:rtl/>
          <w:lang w:bidi="fa-IR"/>
        </w:rPr>
        <w:t xml:space="preserve"> یخ)</w:t>
      </w:r>
      <w:r w:rsidR="005C4300">
        <w:rPr>
          <w:rFonts w:cs="B Lotus" w:hint="cs"/>
          <w:b/>
          <w:bCs/>
          <w:rtl/>
          <w:lang w:bidi="fa-IR"/>
        </w:rPr>
        <w:t xml:space="preserve"> </w:t>
      </w:r>
      <w:r w:rsidR="005C4300">
        <w:rPr>
          <w:rFonts w:cs="B Lotus" w:hint="cs"/>
          <w:rtl/>
          <w:lang w:bidi="fa-IR"/>
        </w:rPr>
        <w:t>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614CAD" w:rsidRPr="00614CAD" w:rsidRDefault="005C4300" w:rsidP="00614CAD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121339" w:rsidRPr="005C4300" w:rsidRDefault="0000748E" w:rsidP="003F1C72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3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 xml:space="preserve">یک کیلوگرم آب </w:t>
      </w:r>
      <w:r w:rsidR="003F1C72" w:rsidRPr="003F1C72">
        <w:rPr>
          <w:rFonts w:cs="B Lotus"/>
          <w:b/>
          <w:bCs/>
          <w:position w:val="-6"/>
          <w:lang w:bidi="fa-IR"/>
        </w:rPr>
        <w:object w:dxaOrig="380" w:dyaOrig="380">
          <v:shape id="_x0000_i1040" type="#_x0000_t75" style="width:19.5pt;height:19.5pt" o:ole="">
            <v:imagedata r:id="rId38" o:title=""/>
          </v:shape>
          <o:OLEObject Type="Embed" ProgID="Equation.DSMT4" ShapeID="_x0000_i1040" DrawAspect="Content" ObjectID="_1643434979" r:id="rId39"/>
        </w:object>
      </w:r>
      <w:r w:rsidR="003F1C72">
        <w:rPr>
          <w:rFonts w:cs="B Lotus" w:hint="cs"/>
          <w:b/>
          <w:bCs/>
          <w:rtl/>
          <w:lang w:bidi="fa-IR"/>
        </w:rPr>
        <w:t xml:space="preserve"> داریم. اگر بر اثر تبخیر</w:t>
      </w:r>
      <w:r>
        <w:rPr>
          <w:rFonts w:cs="B Lotus" w:hint="cs"/>
          <w:b/>
          <w:bCs/>
          <w:rtl/>
          <w:lang w:bidi="fa-IR"/>
        </w:rPr>
        <w:t>سطحی، قسمتی از آب بخار شده و بقیه آن یخ بزند،</w:t>
      </w:r>
      <w:r w:rsidR="003F1C72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چقدر یخ بدست می</w:t>
      </w:r>
      <w:r w:rsidR="003F1C72">
        <w:rPr>
          <w:rFonts w:cs="B Lotus" w:hint="cs"/>
          <w:b/>
          <w:bCs/>
          <w:rtl/>
          <w:lang w:bidi="fa-IR"/>
        </w:rPr>
        <w:t>‌آ</w:t>
      </w:r>
      <w:r>
        <w:rPr>
          <w:rFonts w:cs="B Lotus" w:hint="cs"/>
          <w:b/>
          <w:bCs/>
          <w:rtl/>
          <w:lang w:bidi="fa-IR"/>
        </w:rPr>
        <w:t>ید ؟</w:t>
      </w:r>
      <w:r w:rsidRPr="0000748E">
        <w:rPr>
          <w:rFonts w:cs="B Lotus" w:hint="cs"/>
          <w:b/>
          <w:bCs/>
          <w:rtl/>
          <w:lang w:bidi="fa-IR"/>
        </w:rPr>
        <w:t xml:space="preserve"> </w:t>
      </w:r>
      <w:r w:rsidR="00121339">
        <w:rPr>
          <w:rFonts w:cs="B Lotus" w:hint="cs"/>
          <w:b/>
          <w:bCs/>
          <w:rtl/>
          <w:lang w:bidi="fa-IR"/>
        </w:rPr>
        <w:t>(</w:t>
      </w:r>
      <w:r w:rsidR="00BE5EA4" w:rsidRPr="00EB1FE0">
        <w:rPr>
          <w:rFonts w:cs="B Lotus"/>
          <w:b/>
          <w:bCs/>
          <w:position w:val="-30"/>
          <w:lang w:bidi="fa-IR"/>
        </w:rPr>
        <w:object w:dxaOrig="1260" w:dyaOrig="680">
          <v:shape id="_x0000_i1041" type="#_x0000_t75" style="width:46.5pt;height:25.5pt" o:ole="">
            <v:imagedata r:id="rId40" o:title=""/>
          </v:shape>
          <o:OLEObject Type="Embed" ProgID="Equation.DSMT4" ShapeID="_x0000_i1041" DrawAspect="Content" ObjectID="_1643434980" r:id="rId41"/>
        </w:object>
      </w:r>
      <w:r w:rsidR="00121339">
        <w:rPr>
          <w:rFonts w:cs="B Lotus" w:hint="cs"/>
          <w:b/>
          <w:bCs/>
          <w:rtl/>
          <w:lang w:bidi="fa-IR"/>
        </w:rPr>
        <w:t xml:space="preserve"> یخ/ </w:t>
      </w:r>
      <w:r w:rsidR="00BE5EA4" w:rsidRPr="00EB1FE0">
        <w:rPr>
          <w:rFonts w:cs="B Lotus"/>
          <w:b/>
          <w:bCs/>
          <w:position w:val="-30"/>
          <w:lang w:bidi="fa-IR"/>
        </w:rPr>
        <w:object w:dxaOrig="1359" w:dyaOrig="680">
          <v:shape id="_x0000_i1042" type="#_x0000_t75" style="width:54.75pt;height:27pt" o:ole="">
            <v:imagedata r:id="rId42" o:title=""/>
          </v:shape>
          <o:OLEObject Type="Embed" ProgID="Equation.DSMT4" ShapeID="_x0000_i1042" DrawAspect="Content" ObjectID="_1643434981" r:id="rId43"/>
        </w:object>
      </w:r>
      <w:r w:rsidR="00121339">
        <w:rPr>
          <w:rFonts w:cs="B Lotus" w:hint="cs"/>
          <w:b/>
          <w:bCs/>
          <w:rtl/>
          <w:lang w:bidi="fa-IR"/>
        </w:rPr>
        <w:t xml:space="preserve"> آب</w:t>
      </w:r>
      <w:r w:rsidR="003F1C72" w:rsidRPr="003F1C72">
        <w:rPr>
          <w:rFonts w:cs="B Lotus"/>
          <w:b/>
          <w:bCs/>
          <w:position w:val="-6"/>
          <w:lang w:bidi="fa-IR"/>
        </w:rPr>
        <w:object w:dxaOrig="380" w:dyaOrig="380">
          <v:shape id="_x0000_i1043" type="#_x0000_t75" style="width:19.5pt;height:19.5pt" o:ole="">
            <v:imagedata r:id="rId44" o:title=""/>
          </v:shape>
          <o:OLEObject Type="Embed" ProgID="Equation.DSMT4" ShapeID="_x0000_i1043" DrawAspect="Content" ObjectID="_1643434982" r:id="rId45"/>
        </w:object>
      </w:r>
      <w:r w:rsidR="00121339">
        <w:rPr>
          <w:rFonts w:cs="B Lotus" w:hint="cs"/>
          <w:b/>
          <w:bCs/>
          <w:rtl/>
          <w:lang w:bidi="fa-IR"/>
        </w:rPr>
        <w:t>)</w:t>
      </w:r>
      <w:r w:rsidR="005C4300">
        <w:rPr>
          <w:rFonts w:cs="B Lotus" w:hint="cs"/>
          <w:b/>
          <w:bCs/>
          <w:rtl/>
          <w:lang w:bidi="fa-IR"/>
        </w:rPr>
        <w:t xml:space="preserve"> </w:t>
      </w:r>
      <w:r w:rsidR="005C4300">
        <w:rPr>
          <w:rFonts w:cs="B Lotus" w:hint="cs"/>
          <w:rtl/>
          <w:lang w:bidi="fa-IR"/>
        </w:rPr>
        <w:t>.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F25928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C4300" w:rsidRP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b/>
          <w:bCs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855760" w:rsidRPr="005C4300" w:rsidRDefault="00380407" w:rsidP="00415467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 w:rsidRPr="00415467">
        <w:rPr>
          <w:rFonts w:cs="B Lotus" w:hint="cs"/>
          <w:b/>
          <w:bCs/>
          <w:u w:val="single"/>
          <w:rtl/>
          <w:lang w:bidi="fa-IR"/>
        </w:rPr>
        <w:t>300</w:t>
      </w:r>
      <w:r>
        <w:rPr>
          <w:rFonts w:cs="B Lotus" w:hint="cs"/>
          <w:b/>
          <w:bCs/>
          <w:rtl/>
          <w:lang w:bidi="fa-IR"/>
        </w:rPr>
        <w:t xml:space="preserve"> گرم</w:t>
      </w:r>
      <w:r w:rsidR="00415467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آب</w:t>
      </w:r>
      <w:r w:rsidR="00415467" w:rsidRPr="00415467">
        <w:rPr>
          <w:rFonts w:cs="B Lotus"/>
          <w:b/>
          <w:bCs/>
          <w:position w:val="-6"/>
          <w:lang w:bidi="fa-IR"/>
        </w:rPr>
        <w:object w:dxaOrig="420" w:dyaOrig="380">
          <v:shape id="_x0000_i1044" type="#_x0000_t75" style="width:21pt;height:19.5pt" o:ole="">
            <v:imagedata r:id="rId46" o:title=""/>
          </v:shape>
          <o:OLEObject Type="Embed" ProgID="Equation.DSMT4" ShapeID="_x0000_i1044" DrawAspect="Content" ObjectID="_1643434983" r:id="rId47"/>
        </w:object>
      </w:r>
      <w:r>
        <w:rPr>
          <w:rFonts w:cs="B Lotus" w:hint="cs"/>
          <w:b/>
          <w:bCs/>
          <w:rtl/>
          <w:lang w:bidi="fa-IR"/>
        </w:rPr>
        <w:t>را روی</w:t>
      </w:r>
      <w:r w:rsidR="00415467">
        <w:rPr>
          <w:rFonts w:cs="B Lotus" w:hint="cs"/>
          <w:b/>
          <w:bCs/>
          <w:rtl/>
          <w:lang w:bidi="fa-IR"/>
        </w:rPr>
        <w:t xml:space="preserve"> </w:t>
      </w:r>
      <w:r w:rsidRPr="00415467">
        <w:rPr>
          <w:rFonts w:cs="B Lotus" w:hint="cs"/>
          <w:b/>
          <w:bCs/>
          <w:u w:val="single"/>
          <w:rtl/>
          <w:lang w:bidi="fa-IR"/>
        </w:rPr>
        <w:t>5</w:t>
      </w:r>
      <w:r w:rsidR="00415467">
        <w:rPr>
          <w:rFonts w:cs="B Lotus" w:hint="cs"/>
          <w:b/>
          <w:bCs/>
          <w:rtl/>
          <w:lang w:bidi="fa-IR"/>
        </w:rPr>
        <w:t xml:space="preserve"> </w:t>
      </w:r>
      <w:r w:rsidRPr="00415467">
        <w:rPr>
          <w:rFonts w:cs="B Lotus" w:hint="cs"/>
          <w:b/>
          <w:bCs/>
          <w:rtl/>
          <w:lang w:bidi="fa-IR"/>
        </w:rPr>
        <w:t>گرم</w:t>
      </w:r>
      <w:r>
        <w:rPr>
          <w:rFonts w:cs="B Lotus" w:hint="cs"/>
          <w:b/>
          <w:bCs/>
          <w:rtl/>
          <w:lang w:bidi="fa-IR"/>
        </w:rPr>
        <w:t xml:space="preserve"> یخ </w:t>
      </w:r>
      <w:r w:rsidR="00415467" w:rsidRPr="00415467">
        <w:rPr>
          <w:rFonts w:cs="B Lotus"/>
          <w:b/>
          <w:bCs/>
          <w:position w:val="-6"/>
          <w:lang w:bidi="fa-IR"/>
        </w:rPr>
        <w:object w:dxaOrig="380" w:dyaOrig="380">
          <v:shape id="_x0000_i1045" type="#_x0000_t75" style="width:19.5pt;height:19.5pt" o:ole="">
            <v:imagedata r:id="rId10" o:title=""/>
          </v:shape>
          <o:OLEObject Type="Embed" ProgID="Equation.DSMT4" ShapeID="_x0000_i1045" DrawAspect="Content" ObjectID="_1643434984" r:id="rId48"/>
        </w:object>
      </w:r>
      <w:r w:rsidR="00415467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می</w:t>
      </w:r>
      <w:r w:rsidR="00415467">
        <w:rPr>
          <w:rFonts w:cs="B Lotus" w:hint="cs"/>
          <w:b/>
          <w:bCs/>
          <w:rtl/>
          <w:lang w:bidi="fa-IR"/>
        </w:rPr>
        <w:t>‌</w:t>
      </w:r>
      <w:r>
        <w:rPr>
          <w:rFonts w:cs="B Lotus" w:hint="cs"/>
          <w:b/>
          <w:bCs/>
          <w:rtl/>
          <w:lang w:bidi="fa-IR"/>
        </w:rPr>
        <w:t>ریزیم.</w:t>
      </w:r>
      <w:r w:rsidR="00415467">
        <w:rPr>
          <w:rFonts w:cs="B Lotus" w:hint="cs"/>
          <w:b/>
          <w:bCs/>
          <w:rtl/>
          <w:lang w:bidi="fa-IR"/>
        </w:rPr>
        <w:t xml:space="preserve"> دمای تعادل چقدر </w:t>
      </w:r>
      <w:r>
        <w:rPr>
          <w:rFonts w:cs="B Lotus" w:hint="cs"/>
          <w:b/>
          <w:bCs/>
          <w:rtl/>
          <w:lang w:bidi="fa-IR"/>
        </w:rPr>
        <w:t>خواهد شد؟</w:t>
      </w:r>
      <w:r w:rsidR="00121339">
        <w:rPr>
          <w:rFonts w:cs="B Lotus" w:hint="cs"/>
          <w:b/>
          <w:bCs/>
          <w:rtl/>
          <w:lang w:bidi="fa-IR"/>
        </w:rPr>
        <w:t xml:space="preserve"> </w:t>
      </w:r>
      <w:r w:rsidR="00415467">
        <w:rPr>
          <w:rFonts w:cs="B Lotus" w:hint="cs"/>
          <w:b/>
          <w:bCs/>
          <w:rtl/>
          <w:lang w:bidi="fa-IR"/>
        </w:rPr>
        <w:t xml:space="preserve">             </w:t>
      </w:r>
      <w:r w:rsidR="00121339">
        <w:rPr>
          <w:rFonts w:cs="B Lotus" w:hint="cs"/>
          <w:b/>
          <w:bCs/>
          <w:rtl/>
          <w:lang w:bidi="fa-IR"/>
        </w:rPr>
        <w:t>(</w:t>
      </w:r>
      <w:r w:rsidR="00BE5EA4" w:rsidRPr="00EB1FE0">
        <w:rPr>
          <w:rFonts w:cs="B Lotus"/>
          <w:b/>
          <w:bCs/>
          <w:position w:val="-30"/>
          <w:lang w:bidi="fa-IR"/>
        </w:rPr>
        <w:object w:dxaOrig="1280" w:dyaOrig="680">
          <v:shape id="_x0000_i1046" type="#_x0000_t75" style="width:49.5pt;height:27pt" o:ole="">
            <v:imagedata r:id="rId49" o:title=""/>
          </v:shape>
          <o:OLEObject Type="Embed" ProgID="Equation.DSMT4" ShapeID="_x0000_i1046" DrawAspect="Content" ObjectID="_1643434985" r:id="rId50"/>
        </w:object>
      </w:r>
      <w:r w:rsidR="00121339">
        <w:rPr>
          <w:rFonts w:cs="B Lotus" w:hint="cs"/>
          <w:b/>
          <w:bCs/>
          <w:rtl/>
          <w:lang w:bidi="fa-IR"/>
        </w:rPr>
        <w:t xml:space="preserve"> / </w:t>
      </w:r>
      <w:r w:rsidR="005C12DC" w:rsidRPr="00EB1FE0">
        <w:rPr>
          <w:rFonts w:cs="B Lotus"/>
          <w:b/>
          <w:bCs/>
          <w:position w:val="-30"/>
          <w:lang w:bidi="fa-IR"/>
        </w:rPr>
        <w:object w:dxaOrig="1380" w:dyaOrig="680">
          <v:shape id="_x0000_i1047" type="#_x0000_t75" style="width:54pt;height:27pt" o:ole="">
            <v:imagedata r:id="rId17" o:title=""/>
          </v:shape>
          <o:OLEObject Type="Embed" ProgID="Equation.DSMT4" ShapeID="_x0000_i1047" DrawAspect="Content" ObjectID="_1643434986" r:id="rId51"/>
        </w:object>
      </w:r>
      <w:r w:rsidR="00121339">
        <w:rPr>
          <w:rFonts w:cs="B Lotus" w:hint="cs"/>
          <w:b/>
          <w:bCs/>
          <w:rtl/>
          <w:lang w:bidi="fa-IR"/>
        </w:rPr>
        <w:t>آب)</w:t>
      </w:r>
      <w:r w:rsidR="005C4300">
        <w:rPr>
          <w:rFonts w:cs="B Lotus" w:hint="cs"/>
          <w:b/>
          <w:bCs/>
          <w:rtl/>
          <w:lang w:bidi="fa-IR"/>
        </w:rPr>
        <w:t xml:space="preserve"> </w:t>
      </w:r>
      <w:r w:rsidR="005C4300">
        <w:rPr>
          <w:rFonts w:cs="B Lotus" w:hint="cs"/>
          <w:rtl/>
          <w:lang w:bidi="fa-IR"/>
        </w:rPr>
        <w:t>.............................................................................................</w:t>
      </w:r>
    </w:p>
    <w:p w:rsidR="005C4300" w:rsidRDefault="005C4300" w:rsidP="005C4300">
      <w:pPr>
        <w:pStyle w:val="ListParagraph"/>
        <w:bidi/>
        <w:spacing w:after="0" w:line="0" w:lineRule="atLeast"/>
        <w:ind w:left="201"/>
        <w:jc w:val="both"/>
        <w:rPr>
          <w:rFonts w:cs="B Lotus"/>
          <w:b/>
          <w:bCs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CD1FFE" w:rsidRDefault="00CD1FFE" w:rsidP="00CD1FFE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CD1FFE" w:rsidRDefault="00CD1FFE" w:rsidP="00CD1FFE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CD1FFE" w:rsidRPr="00CD1FFE" w:rsidRDefault="00CD1FFE" w:rsidP="00CD1FFE">
      <w:pPr>
        <w:bidi/>
        <w:spacing w:after="0" w:line="0" w:lineRule="atLeast"/>
        <w:ind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380407" w:rsidRDefault="00380407" w:rsidP="00415467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3"/>
        <w:jc w:val="both"/>
        <w:rPr>
          <w:rFonts w:cs="B Lotus"/>
          <w:b/>
          <w:bCs/>
          <w:lang w:bidi="fa-IR"/>
        </w:rPr>
      </w:pPr>
      <w:r w:rsidRPr="00415467">
        <w:rPr>
          <w:rFonts w:cs="B Lotus" w:hint="cs"/>
          <w:b/>
          <w:bCs/>
          <w:u w:val="single"/>
          <w:rtl/>
          <w:lang w:bidi="fa-IR"/>
        </w:rPr>
        <w:t>200</w:t>
      </w:r>
      <w:r>
        <w:rPr>
          <w:rFonts w:cs="B Lotus" w:hint="cs"/>
          <w:b/>
          <w:bCs/>
          <w:rtl/>
          <w:lang w:bidi="fa-IR"/>
        </w:rPr>
        <w:t xml:space="preserve"> گرم یخ </w:t>
      </w:r>
      <w:r w:rsidR="00415467" w:rsidRPr="00415467">
        <w:rPr>
          <w:rFonts w:cs="B Lotus"/>
          <w:b/>
          <w:bCs/>
          <w:position w:val="-6"/>
          <w:lang w:bidi="fa-IR"/>
        </w:rPr>
        <w:object w:dxaOrig="380" w:dyaOrig="380">
          <v:shape id="_x0000_i1048" type="#_x0000_t75" style="width:19.5pt;height:19.5pt" o:ole="">
            <v:imagedata r:id="rId10" o:title=""/>
          </v:shape>
          <o:OLEObject Type="Embed" ProgID="Equation.DSMT4" ShapeID="_x0000_i1048" DrawAspect="Content" ObjectID="_1643434987" r:id="rId52"/>
        </w:object>
      </w:r>
      <w:r>
        <w:rPr>
          <w:rFonts w:cs="B Lotus" w:hint="cs"/>
          <w:b/>
          <w:bCs/>
          <w:rtl/>
          <w:lang w:bidi="fa-IR"/>
        </w:rPr>
        <w:t>را درون مقداری آب</w:t>
      </w:r>
      <w:r w:rsidR="00415467" w:rsidRPr="00415467">
        <w:rPr>
          <w:rFonts w:cs="B Lotus"/>
          <w:b/>
          <w:bCs/>
          <w:position w:val="-6"/>
          <w:lang w:bidi="fa-IR"/>
        </w:rPr>
        <w:object w:dxaOrig="520" w:dyaOrig="380">
          <v:shape id="_x0000_i1049" type="#_x0000_t75" style="width:26.25pt;height:19.5pt" o:ole="">
            <v:imagedata r:id="rId53" o:title=""/>
          </v:shape>
          <o:OLEObject Type="Embed" ProgID="Equation.DSMT4" ShapeID="_x0000_i1049" DrawAspect="Content" ObjectID="_1643434988" r:id="rId54"/>
        </w:object>
      </w:r>
      <w:r w:rsidR="00415467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قرار می</w:t>
      </w:r>
      <w:r w:rsidR="00415467">
        <w:rPr>
          <w:rFonts w:cs="B Lotus" w:hint="cs"/>
          <w:b/>
          <w:bCs/>
          <w:rtl/>
          <w:lang w:bidi="fa-IR"/>
        </w:rPr>
        <w:t>‌</w:t>
      </w:r>
      <w:r>
        <w:rPr>
          <w:rFonts w:cs="B Lotus" w:hint="cs"/>
          <w:b/>
          <w:bCs/>
          <w:rtl/>
          <w:lang w:bidi="fa-IR"/>
        </w:rPr>
        <w:t>دهیم.</w:t>
      </w:r>
      <w:r w:rsidR="00415467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 xml:space="preserve">پس از رسیدن به تعادل </w:t>
      </w:r>
      <w:r w:rsidRPr="00415467">
        <w:rPr>
          <w:rFonts w:cs="B Lotus" w:hint="cs"/>
          <w:b/>
          <w:bCs/>
          <w:u w:val="single"/>
          <w:rtl/>
          <w:lang w:bidi="fa-IR"/>
        </w:rPr>
        <w:t>80</w:t>
      </w:r>
      <w:r>
        <w:rPr>
          <w:rFonts w:cs="B Lotus" w:hint="cs"/>
          <w:b/>
          <w:bCs/>
          <w:rtl/>
          <w:lang w:bidi="fa-IR"/>
        </w:rPr>
        <w:t xml:space="preserve"> گرم یخ باقی می</w:t>
      </w:r>
      <w:r w:rsidR="00415467">
        <w:rPr>
          <w:rFonts w:cs="B Lotus" w:hint="cs"/>
          <w:b/>
          <w:bCs/>
          <w:rtl/>
          <w:lang w:bidi="fa-IR"/>
        </w:rPr>
        <w:t>‌</w:t>
      </w:r>
      <w:r>
        <w:rPr>
          <w:rFonts w:cs="B Lotus" w:hint="cs"/>
          <w:b/>
          <w:bCs/>
          <w:rtl/>
          <w:lang w:bidi="fa-IR"/>
        </w:rPr>
        <w:t>ماند. مقدار اولیه آب چقدر بوده است؟</w:t>
      </w:r>
      <w:r w:rsidR="00121339">
        <w:rPr>
          <w:rFonts w:cs="B Lotus" w:hint="cs"/>
          <w:b/>
          <w:bCs/>
          <w:rtl/>
          <w:lang w:bidi="fa-IR"/>
        </w:rPr>
        <w:t xml:space="preserve"> (</w:t>
      </w:r>
      <w:r w:rsidR="00B9217E" w:rsidRPr="00EB1FE0">
        <w:rPr>
          <w:rFonts w:cs="B Lotus"/>
          <w:b/>
          <w:bCs/>
          <w:position w:val="-30"/>
          <w:lang w:bidi="fa-IR"/>
        </w:rPr>
        <w:object w:dxaOrig="1280" w:dyaOrig="680">
          <v:shape id="_x0000_i1050" type="#_x0000_t75" style="width:49.5pt;height:27pt" o:ole="">
            <v:imagedata r:id="rId55" o:title=""/>
          </v:shape>
          <o:OLEObject Type="Embed" ProgID="Equation.DSMT4" ShapeID="_x0000_i1050" DrawAspect="Content" ObjectID="_1643434989" r:id="rId56"/>
        </w:object>
      </w:r>
      <w:r w:rsidR="00121339">
        <w:rPr>
          <w:rFonts w:cs="B Lotus" w:hint="cs"/>
          <w:b/>
          <w:bCs/>
          <w:rtl/>
          <w:lang w:bidi="fa-IR"/>
        </w:rPr>
        <w:t xml:space="preserve"> / </w:t>
      </w:r>
      <w:r w:rsidR="005C12DC" w:rsidRPr="00EB1FE0">
        <w:rPr>
          <w:rFonts w:cs="B Lotus"/>
          <w:b/>
          <w:bCs/>
          <w:position w:val="-30"/>
          <w:lang w:bidi="fa-IR"/>
        </w:rPr>
        <w:object w:dxaOrig="1380" w:dyaOrig="680">
          <v:shape id="_x0000_i1051" type="#_x0000_t75" style="width:52.5pt;height:26.25pt" o:ole="">
            <v:imagedata r:id="rId17" o:title=""/>
          </v:shape>
          <o:OLEObject Type="Embed" ProgID="Equation.DSMT4" ShapeID="_x0000_i1051" DrawAspect="Content" ObjectID="_1643434990" r:id="rId57"/>
        </w:object>
      </w:r>
      <w:r w:rsidR="00121339">
        <w:rPr>
          <w:rFonts w:cs="B Lotus" w:hint="cs"/>
          <w:b/>
          <w:bCs/>
          <w:rtl/>
          <w:lang w:bidi="fa-IR"/>
        </w:rPr>
        <w:t>آب)</w:t>
      </w:r>
    </w:p>
    <w:p w:rsidR="00380407" w:rsidRDefault="00CD1FFE" w:rsidP="00CD1FF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CD1FFE" w:rsidRDefault="00CD1FFE" w:rsidP="00CD1FF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CD1FFE" w:rsidRDefault="00CD1FFE" w:rsidP="00CD1FF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380407" w:rsidRPr="00380407" w:rsidRDefault="00CD1FFE" w:rsidP="00CD1FFE">
      <w:pPr>
        <w:bidi/>
        <w:spacing w:after="0" w:line="0" w:lineRule="atLeast"/>
        <w:ind w:firstLine="201"/>
        <w:jc w:val="both"/>
        <w:rPr>
          <w:rFonts w:cs="B Lotus"/>
          <w:b/>
          <w:bCs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8875D0" w:rsidRDefault="00415467" w:rsidP="00415467">
      <w:pPr>
        <w:pStyle w:val="ListParagraph"/>
        <w:numPr>
          <w:ilvl w:val="0"/>
          <w:numId w:val="12"/>
        </w:numPr>
        <w:bidi/>
        <w:spacing w:after="0" w:line="0" w:lineRule="atLeast"/>
        <w:ind w:left="201" w:hanging="273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نمودار</w:t>
      </w:r>
      <w:r w:rsidR="00380407">
        <w:rPr>
          <w:rFonts w:cs="B Lotus" w:hint="cs"/>
          <w:b/>
          <w:bCs/>
          <w:rtl/>
          <w:lang w:bidi="fa-IR"/>
        </w:rPr>
        <w:t xml:space="preserve">گرمای مبادله شده برای جسم جامدی به جرم </w:t>
      </w:r>
      <w:r w:rsidRPr="00415467">
        <w:rPr>
          <w:rFonts w:cs="B Lotus"/>
          <w:lang w:bidi="fa-IR"/>
        </w:rPr>
        <w:t>Kg</w:t>
      </w:r>
      <w:r w:rsidR="00380407">
        <w:rPr>
          <w:rFonts w:cs="B Lotus" w:hint="cs"/>
          <w:b/>
          <w:bCs/>
          <w:rtl/>
          <w:lang w:bidi="fa-IR"/>
        </w:rPr>
        <w:t>2 برحس</w:t>
      </w:r>
      <w:bookmarkStart w:id="0" w:name="_GoBack"/>
      <w:bookmarkEnd w:id="0"/>
      <w:r w:rsidR="00380407">
        <w:rPr>
          <w:rFonts w:cs="B Lotus" w:hint="cs"/>
          <w:b/>
          <w:bCs/>
          <w:rtl/>
          <w:lang w:bidi="fa-IR"/>
        </w:rPr>
        <w:t xml:space="preserve">ب دمای آن مطابق شکل </w:t>
      </w:r>
      <w:r>
        <w:rPr>
          <w:rFonts w:cs="B Lotus" w:hint="cs"/>
          <w:b/>
          <w:bCs/>
          <w:rtl/>
          <w:lang w:bidi="fa-IR"/>
        </w:rPr>
        <w:t>زیر</w:t>
      </w:r>
      <w:r w:rsidR="00380407">
        <w:rPr>
          <w:rFonts w:cs="B Lotus" w:hint="cs"/>
          <w:b/>
          <w:bCs/>
          <w:rtl/>
          <w:lang w:bidi="fa-IR"/>
        </w:rPr>
        <w:t xml:space="preserve">است. </w:t>
      </w:r>
    </w:p>
    <w:p w:rsidR="00380407" w:rsidRPr="00CD1FFE" w:rsidRDefault="001C4A1A" w:rsidP="00415467">
      <w:pPr>
        <w:pStyle w:val="ListParagraph"/>
        <w:bidi/>
        <w:spacing w:after="0" w:line="0" w:lineRule="atLeast"/>
        <w:ind w:left="288" w:hanging="87"/>
        <w:jc w:val="both"/>
        <w:rPr>
          <w:rFonts w:cs="B Lotus"/>
          <w:lang w:bidi="fa-IR"/>
        </w:rPr>
      </w:pPr>
      <w:r w:rsidRPr="001C4A1A">
        <w:rPr>
          <w:rFonts w:cs="B Lotus"/>
          <w:b/>
          <w:bCs/>
          <w:noProof/>
          <w:lang w:bidi="fa-IR"/>
        </w:rPr>
        <w:pict>
          <v:shape id="Text Box 2" o:spid="_x0000_s1027" type="#_x0000_t202" style="position:absolute;left:0;text-align:left;margin-left:-13.35pt;margin-top:5.85pt;width:125.9pt;height:80.75pt;z-index:2517012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" filled="f" stroked="f">
            <v:textbox>
              <w:txbxContent>
                <w:p w:rsidR="00CD1FFE" w:rsidRDefault="00CD1FFE" w:rsidP="008875D0">
                  <w:pPr>
                    <w:spacing w:after="0"/>
                    <w:jc w:val="center"/>
                  </w:pPr>
                  <w:r>
                    <w:object w:dxaOrig="3690" w:dyaOrig="2280">
                      <v:shape id="_x0000_i1053" type="#_x0000_t75" style="width:122.25pt;height:75pt" o:ole="">
                        <v:imagedata r:id="rId58" o:title=""/>
                      </v:shape>
                      <o:OLEObject Type="Embed" ProgID="Visio.Drawing.15" ShapeID="_x0000_i1053" DrawAspect="Content" ObjectID="_1643434992" r:id="rId59"/>
                    </w:object>
                  </w:r>
                </w:p>
              </w:txbxContent>
            </v:textbox>
            <w10:wrap type="square"/>
          </v:shape>
        </w:pict>
      </w:r>
      <w:r w:rsidR="00380407">
        <w:rPr>
          <w:rFonts w:cs="B Lotus" w:hint="cs"/>
          <w:b/>
          <w:bCs/>
          <w:rtl/>
          <w:lang w:bidi="fa-IR"/>
        </w:rPr>
        <w:t>الف)گرمای ویژه جامد چقدر است ؟</w:t>
      </w:r>
      <w:r w:rsidR="00CD1FFE">
        <w:rPr>
          <w:rFonts w:cs="B Lotus" w:hint="cs"/>
          <w:b/>
          <w:bCs/>
          <w:rtl/>
          <w:lang w:bidi="fa-IR"/>
        </w:rPr>
        <w:t xml:space="preserve"> </w:t>
      </w:r>
      <w:r w:rsidR="00CD1FFE">
        <w:rPr>
          <w:rFonts w:cs="B Lotus" w:hint="cs"/>
          <w:rtl/>
          <w:lang w:bidi="fa-IR"/>
        </w:rPr>
        <w:t>........................................</w:t>
      </w:r>
    </w:p>
    <w:p w:rsidR="00380407" w:rsidRPr="00CD1FFE" w:rsidRDefault="00CD1FFE" w:rsidP="00CD1FF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</w:t>
      </w:r>
    </w:p>
    <w:p w:rsidR="005C12DC" w:rsidRPr="00CD1FFE" w:rsidRDefault="00CD1FFE" w:rsidP="00CD1FF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</w:t>
      </w:r>
    </w:p>
    <w:p w:rsidR="00855760" w:rsidRDefault="00380407" w:rsidP="00415467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ب)گرمای نهان ویژه ذوب آن چقدر است ؟</w:t>
      </w:r>
      <w:r w:rsidR="00121339">
        <w:rPr>
          <w:rFonts w:cs="B Lotus" w:hint="cs"/>
          <w:b/>
          <w:bCs/>
          <w:rtl/>
          <w:lang w:bidi="fa-IR"/>
        </w:rPr>
        <w:t xml:space="preserve"> </w:t>
      </w:r>
      <w:r w:rsidR="00CD1FFE">
        <w:rPr>
          <w:rFonts w:cs="B Lotus" w:hint="cs"/>
          <w:rtl/>
          <w:lang w:bidi="fa-IR"/>
        </w:rPr>
        <w:t>.............................</w:t>
      </w:r>
    </w:p>
    <w:p w:rsidR="00CD1FFE" w:rsidRDefault="00CD1FFE" w:rsidP="00CD1FF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</w:t>
      </w:r>
    </w:p>
    <w:p w:rsidR="00614CAD" w:rsidRPr="00CD1FFE" w:rsidRDefault="00614CAD" w:rsidP="00614CAD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C4300" w:rsidRPr="00614CAD" w:rsidRDefault="00614CAD" w:rsidP="00614CAD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sectPr w:rsidR="005C4300" w:rsidRPr="00614CAD" w:rsidSect="00614CAD">
      <w:footerReference w:type="default" r:id="rId60"/>
      <w:pgSz w:w="8391" w:h="11907" w:code="11"/>
      <w:pgMar w:top="568" w:right="720" w:bottom="0" w:left="720" w:header="708" w:footer="0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25553" w:rsidRDefault="00825553" w:rsidP="008035EE">
      <w:pPr>
        <w:spacing w:after="0" w:line="240" w:lineRule="auto"/>
      </w:pPr>
      <w:r>
        <w:separator/>
      </w:r>
    </w:p>
  </w:endnote>
  <w:endnote w:type="continuationSeparator" w:id="0">
    <w:p w:rsidR="00825553" w:rsidRDefault="00825553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1FFE" w:rsidRPr="008035EE" w:rsidRDefault="00CD1FFE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1C4A1A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1C4A1A" w:rsidRPr="008035EE">
          <w:rPr>
            <w:rFonts w:cs="B Lotus"/>
            <w:sz w:val="24"/>
            <w:szCs w:val="24"/>
          </w:rPr>
          <w:fldChar w:fldCharType="separate"/>
        </w:r>
        <w:r w:rsidR="00DE7B42">
          <w:rPr>
            <w:rFonts w:cs="B Lotus"/>
            <w:noProof/>
            <w:sz w:val="24"/>
            <w:szCs w:val="24"/>
            <w:rtl/>
          </w:rPr>
          <w:t>1</w:t>
        </w:r>
        <w:r w:rsidR="001C4A1A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DE7B42" w:rsidRPr="00DE7B42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CD1FFE" w:rsidRDefault="00CD1FFE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25553" w:rsidRDefault="00825553" w:rsidP="008035EE">
      <w:pPr>
        <w:spacing w:after="0" w:line="240" w:lineRule="auto"/>
      </w:pPr>
      <w:r>
        <w:separator/>
      </w:r>
    </w:p>
  </w:footnote>
  <w:footnote w:type="continuationSeparator" w:id="0">
    <w:p w:rsidR="00825553" w:rsidRDefault="00825553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36978"/>
    <w:multiLevelType w:val="hybridMultilevel"/>
    <w:tmpl w:val="B636E4B0"/>
    <w:lvl w:ilvl="0" w:tplc="6DFE0E7A">
      <w:start w:val="1"/>
      <w:numFmt w:val="decimal"/>
      <w:lvlText w:val="%1-"/>
      <w:lvlJc w:val="left"/>
      <w:pPr>
        <w:ind w:left="791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511" w:hanging="360"/>
      </w:pPr>
    </w:lvl>
    <w:lvl w:ilvl="2" w:tplc="0409001B" w:tentative="1">
      <w:start w:val="1"/>
      <w:numFmt w:val="lowerRoman"/>
      <w:lvlText w:val="%3."/>
      <w:lvlJc w:val="right"/>
      <w:pPr>
        <w:ind w:left="2231" w:hanging="180"/>
      </w:pPr>
    </w:lvl>
    <w:lvl w:ilvl="3" w:tplc="0409000F" w:tentative="1">
      <w:start w:val="1"/>
      <w:numFmt w:val="decimal"/>
      <w:lvlText w:val="%4."/>
      <w:lvlJc w:val="left"/>
      <w:pPr>
        <w:ind w:left="2951" w:hanging="360"/>
      </w:pPr>
    </w:lvl>
    <w:lvl w:ilvl="4" w:tplc="04090019" w:tentative="1">
      <w:start w:val="1"/>
      <w:numFmt w:val="lowerLetter"/>
      <w:lvlText w:val="%5."/>
      <w:lvlJc w:val="left"/>
      <w:pPr>
        <w:ind w:left="3671" w:hanging="360"/>
      </w:pPr>
    </w:lvl>
    <w:lvl w:ilvl="5" w:tplc="0409001B" w:tentative="1">
      <w:start w:val="1"/>
      <w:numFmt w:val="lowerRoman"/>
      <w:lvlText w:val="%6."/>
      <w:lvlJc w:val="right"/>
      <w:pPr>
        <w:ind w:left="4391" w:hanging="180"/>
      </w:pPr>
    </w:lvl>
    <w:lvl w:ilvl="6" w:tplc="0409000F" w:tentative="1">
      <w:start w:val="1"/>
      <w:numFmt w:val="decimal"/>
      <w:lvlText w:val="%7."/>
      <w:lvlJc w:val="left"/>
      <w:pPr>
        <w:ind w:left="5111" w:hanging="360"/>
      </w:pPr>
    </w:lvl>
    <w:lvl w:ilvl="7" w:tplc="04090019" w:tentative="1">
      <w:start w:val="1"/>
      <w:numFmt w:val="lowerLetter"/>
      <w:lvlText w:val="%8."/>
      <w:lvlJc w:val="left"/>
      <w:pPr>
        <w:ind w:left="5831" w:hanging="360"/>
      </w:pPr>
    </w:lvl>
    <w:lvl w:ilvl="8" w:tplc="040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C00652"/>
    <w:multiLevelType w:val="hybridMultilevel"/>
    <w:tmpl w:val="9B302328"/>
    <w:lvl w:ilvl="0" w:tplc="FCAE4AD8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4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6">
    <w:nsid w:val="42E05A89"/>
    <w:multiLevelType w:val="hybridMultilevel"/>
    <w:tmpl w:val="0722EA50"/>
    <w:lvl w:ilvl="0" w:tplc="696018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9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4"/>
  </w:num>
  <w:num w:numId="2">
    <w:abstractNumId w:val="9"/>
  </w:num>
  <w:num w:numId="3">
    <w:abstractNumId w:val="10"/>
  </w:num>
  <w:num w:numId="4">
    <w:abstractNumId w:val="1"/>
  </w:num>
  <w:num w:numId="5">
    <w:abstractNumId w:val="8"/>
  </w:num>
  <w:num w:numId="6">
    <w:abstractNumId w:val="3"/>
  </w:num>
  <w:num w:numId="7">
    <w:abstractNumId w:val="7"/>
  </w:num>
  <w:num w:numId="8">
    <w:abstractNumId w:val="5"/>
  </w:num>
  <w:num w:numId="9">
    <w:abstractNumId w:val="11"/>
  </w:num>
  <w:num w:numId="10">
    <w:abstractNumId w:val="0"/>
  </w:num>
  <w:num w:numId="11">
    <w:abstractNumId w:val="2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0748E"/>
    <w:rsid w:val="00021D9B"/>
    <w:rsid w:val="000314FA"/>
    <w:rsid w:val="00032553"/>
    <w:rsid w:val="00037C2F"/>
    <w:rsid w:val="00040D0C"/>
    <w:rsid w:val="0004701D"/>
    <w:rsid w:val="00056555"/>
    <w:rsid w:val="00076A63"/>
    <w:rsid w:val="00080050"/>
    <w:rsid w:val="000810B2"/>
    <w:rsid w:val="00090549"/>
    <w:rsid w:val="0009192B"/>
    <w:rsid w:val="0009377F"/>
    <w:rsid w:val="000A402E"/>
    <w:rsid w:val="000A67DA"/>
    <w:rsid w:val="000A6BB4"/>
    <w:rsid w:val="000B2E53"/>
    <w:rsid w:val="000C1A7B"/>
    <w:rsid w:val="000C4D2A"/>
    <w:rsid w:val="000D00CE"/>
    <w:rsid w:val="000E3833"/>
    <w:rsid w:val="000E39C8"/>
    <w:rsid w:val="000F61A2"/>
    <w:rsid w:val="001017F3"/>
    <w:rsid w:val="00121339"/>
    <w:rsid w:val="00123C9D"/>
    <w:rsid w:val="00125785"/>
    <w:rsid w:val="0013404C"/>
    <w:rsid w:val="00141D56"/>
    <w:rsid w:val="00150E00"/>
    <w:rsid w:val="00155480"/>
    <w:rsid w:val="0016362C"/>
    <w:rsid w:val="00163C77"/>
    <w:rsid w:val="0016448C"/>
    <w:rsid w:val="00166EA1"/>
    <w:rsid w:val="001729EF"/>
    <w:rsid w:val="00173BBB"/>
    <w:rsid w:val="00175314"/>
    <w:rsid w:val="0017678D"/>
    <w:rsid w:val="00182928"/>
    <w:rsid w:val="00185F07"/>
    <w:rsid w:val="00186266"/>
    <w:rsid w:val="00194079"/>
    <w:rsid w:val="00196284"/>
    <w:rsid w:val="001A6348"/>
    <w:rsid w:val="001B27AF"/>
    <w:rsid w:val="001C12F5"/>
    <w:rsid w:val="001C4A1A"/>
    <w:rsid w:val="001C57CF"/>
    <w:rsid w:val="001D0592"/>
    <w:rsid w:val="001D67A9"/>
    <w:rsid w:val="001D69ED"/>
    <w:rsid w:val="001E12E5"/>
    <w:rsid w:val="001E303D"/>
    <w:rsid w:val="001F0B2B"/>
    <w:rsid w:val="002274CF"/>
    <w:rsid w:val="00234DB0"/>
    <w:rsid w:val="002475BF"/>
    <w:rsid w:val="002632C3"/>
    <w:rsid w:val="002657E1"/>
    <w:rsid w:val="00267278"/>
    <w:rsid w:val="00270688"/>
    <w:rsid w:val="00270901"/>
    <w:rsid w:val="00270F75"/>
    <w:rsid w:val="002721B6"/>
    <w:rsid w:val="00282294"/>
    <w:rsid w:val="00290336"/>
    <w:rsid w:val="002912BA"/>
    <w:rsid w:val="00291AA4"/>
    <w:rsid w:val="002A78B8"/>
    <w:rsid w:val="002B0F22"/>
    <w:rsid w:val="002B2624"/>
    <w:rsid w:val="002C4B47"/>
    <w:rsid w:val="002C7E0A"/>
    <w:rsid w:val="002E498C"/>
    <w:rsid w:val="002F40CD"/>
    <w:rsid w:val="00304877"/>
    <w:rsid w:val="00305F5D"/>
    <w:rsid w:val="00316EA6"/>
    <w:rsid w:val="003220F5"/>
    <w:rsid w:val="00323FA8"/>
    <w:rsid w:val="00324EE9"/>
    <w:rsid w:val="003264AB"/>
    <w:rsid w:val="00332DC1"/>
    <w:rsid w:val="0034474A"/>
    <w:rsid w:val="00353AED"/>
    <w:rsid w:val="00354130"/>
    <w:rsid w:val="003602B9"/>
    <w:rsid w:val="00363426"/>
    <w:rsid w:val="003717F4"/>
    <w:rsid w:val="00380407"/>
    <w:rsid w:val="00383CCD"/>
    <w:rsid w:val="00385F8F"/>
    <w:rsid w:val="00387835"/>
    <w:rsid w:val="003948F0"/>
    <w:rsid w:val="003A0AB6"/>
    <w:rsid w:val="003A503D"/>
    <w:rsid w:val="003B4EFA"/>
    <w:rsid w:val="003B59CF"/>
    <w:rsid w:val="003B60BB"/>
    <w:rsid w:val="003C2080"/>
    <w:rsid w:val="003C303D"/>
    <w:rsid w:val="003C7814"/>
    <w:rsid w:val="003D0540"/>
    <w:rsid w:val="003D1A29"/>
    <w:rsid w:val="003D748E"/>
    <w:rsid w:val="003E1EAC"/>
    <w:rsid w:val="003E688F"/>
    <w:rsid w:val="003F0F1F"/>
    <w:rsid w:val="003F1C72"/>
    <w:rsid w:val="003F644B"/>
    <w:rsid w:val="004129D2"/>
    <w:rsid w:val="00414060"/>
    <w:rsid w:val="00415467"/>
    <w:rsid w:val="00416286"/>
    <w:rsid w:val="00417E61"/>
    <w:rsid w:val="0042257C"/>
    <w:rsid w:val="0042379B"/>
    <w:rsid w:val="00432703"/>
    <w:rsid w:val="00434B12"/>
    <w:rsid w:val="00436C90"/>
    <w:rsid w:val="00437213"/>
    <w:rsid w:val="00440DF0"/>
    <w:rsid w:val="00461FAC"/>
    <w:rsid w:val="004642CB"/>
    <w:rsid w:val="00473E5C"/>
    <w:rsid w:val="00480AC7"/>
    <w:rsid w:val="004824C1"/>
    <w:rsid w:val="00485858"/>
    <w:rsid w:val="00486543"/>
    <w:rsid w:val="004A4708"/>
    <w:rsid w:val="004B0E57"/>
    <w:rsid w:val="004B1CF5"/>
    <w:rsid w:val="004B3D95"/>
    <w:rsid w:val="004B671B"/>
    <w:rsid w:val="004B718C"/>
    <w:rsid w:val="004B7F14"/>
    <w:rsid w:val="004C2AE8"/>
    <w:rsid w:val="004C2BA8"/>
    <w:rsid w:val="004D1752"/>
    <w:rsid w:val="004D315D"/>
    <w:rsid w:val="004D3485"/>
    <w:rsid w:val="004E374A"/>
    <w:rsid w:val="004E3F7A"/>
    <w:rsid w:val="004F2F53"/>
    <w:rsid w:val="004F43E3"/>
    <w:rsid w:val="004F49E1"/>
    <w:rsid w:val="004F5AFF"/>
    <w:rsid w:val="004F6418"/>
    <w:rsid w:val="00500076"/>
    <w:rsid w:val="0050486E"/>
    <w:rsid w:val="00525F04"/>
    <w:rsid w:val="0053052F"/>
    <w:rsid w:val="0053471D"/>
    <w:rsid w:val="005348E3"/>
    <w:rsid w:val="00542458"/>
    <w:rsid w:val="00542FB2"/>
    <w:rsid w:val="0054439E"/>
    <w:rsid w:val="00547662"/>
    <w:rsid w:val="00550144"/>
    <w:rsid w:val="0055097B"/>
    <w:rsid w:val="00561774"/>
    <w:rsid w:val="0056290B"/>
    <w:rsid w:val="00571F6E"/>
    <w:rsid w:val="0057327B"/>
    <w:rsid w:val="00576935"/>
    <w:rsid w:val="00581B2E"/>
    <w:rsid w:val="005837E9"/>
    <w:rsid w:val="0058462D"/>
    <w:rsid w:val="00585DCC"/>
    <w:rsid w:val="00591D3F"/>
    <w:rsid w:val="00592D50"/>
    <w:rsid w:val="00593DD8"/>
    <w:rsid w:val="005B17F7"/>
    <w:rsid w:val="005B2D8D"/>
    <w:rsid w:val="005B65E3"/>
    <w:rsid w:val="005C12DC"/>
    <w:rsid w:val="005C39BD"/>
    <w:rsid w:val="005C4300"/>
    <w:rsid w:val="005D284C"/>
    <w:rsid w:val="005D4BFE"/>
    <w:rsid w:val="005E520E"/>
    <w:rsid w:val="005E76B1"/>
    <w:rsid w:val="005F0B6E"/>
    <w:rsid w:val="00600C90"/>
    <w:rsid w:val="006045BC"/>
    <w:rsid w:val="00611BE6"/>
    <w:rsid w:val="00612CF3"/>
    <w:rsid w:val="006140D2"/>
    <w:rsid w:val="0061412F"/>
    <w:rsid w:val="00614CAD"/>
    <w:rsid w:val="0061647F"/>
    <w:rsid w:val="006257F2"/>
    <w:rsid w:val="00632F78"/>
    <w:rsid w:val="00635B04"/>
    <w:rsid w:val="00642E42"/>
    <w:rsid w:val="0064315E"/>
    <w:rsid w:val="00654805"/>
    <w:rsid w:val="00664B25"/>
    <w:rsid w:val="00665390"/>
    <w:rsid w:val="00676957"/>
    <w:rsid w:val="00681227"/>
    <w:rsid w:val="00687DB9"/>
    <w:rsid w:val="006966E3"/>
    <w:rsid w:val="006A78E1"/>
    <w:rsid w:val="006B0130"/>
    <w:rsid w:val="006C0D7C"/>
    <w:rsid w:val="006C2802"/>
    <w:rsid w:val="006C59F9"/>
    <w:rsid w:val="006D0DE2"/>
    <w:rsid w:val="006E4D8F"/>
    <w:rsid w:val="0070013F"/>
    <w:rsid w:val="00700E3E"/>
    <w:rsid w:val="00705E90"/>
    <w:rsid w:val="00726130"/>
    <w:rsid w:val="00726CA9"/>
    <w:rsid w:val="00743F9F"/>
    <w:rsid w:val="007557C0"/>
    <w:rsid w:val="00760B3C"/>
    <w:rsid w:val="0076417C"/>
    <w:rsid w:val="0076557B"/>
    <w:rsid w:val="00777CA9"/>
    <w:rsid w:val="00781E44"/>
    <w:rsid w:val="0078371C"/>
    <w:rsid w:val="00792EBE"/>
    <w:rsid w:val="00795714"/>
    <w:rsid w:val="007A711D"/>
    <w:rsid w:val="007C3678"/>
    <w:rsid w:val="007D0710"/>
    <w:rsid w:val="007D0772"/>
    <w:rsid w:val="007D1ABB"/>
    <w:rsid w:val="007D4433"/>
    <w:rsid w:val="007E2C86"/>
    <w:rsid w:val="007F1A46"/>
    <w:rsid w:val="008035EE"/>
    <w:rsid w:val="0080463A"/>
    <w:rsid w:val="0080473B"/>
    <w:rsid w:val="008054BD"/>
    <w:rsid w:val="00805D80"/>
    <w:rsid w:val="00821107"/>
    <w:rsid w:val="00822359"/>
    <w:rsid w:val="00822A0A"/>
    <w:rsid w:val="00825553"/>
    <w:rsid w:val="0082560C"/>
    <w:rsid w:val="00837B20"/>
    <w:rsid w:val="00842195"/>
    <w:rsid w:val="00842B17"/>
    <w:rsid w:val="00842CB9"/>
    <w:rsid w:val="00844DD5"/>
    <w:rsid w:val="0085025A"/>
    <w:rsid w:val="00855760"/>
    <w:rsid w:val="00865015"/>
    <w:rsid w:val="00865808"/>
    <w:rsid w:val="008720EA"/>
    <w:rsid w:val="008813BF"/>
    <w:rsid w:val="008875D0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95A"/>
    <w:rsid w:val="008C428C"/>
    <w:rsid w:val="008D0CCF"/>
    <w:rsid w:val="008D504C"/>
    <w:rsid w:val="008D6EFF"/>
    <w:rsid w:val="00900AF4"/>
    <w:rsid w:val="00907289"/>
    <w:rsid w:val="00907F2A"/>
    <w:rsid w:val="00912642"/>
    <w:rsid w:val="00913729"/>
    <w:rsid w:val="00915D44"/>
    <w:rsid w:val="009218AB"/>
    <w:rsid w:val="009250C4"/>
    <w:rsid w:val="00926345"/>
    <w:rsid w:val="00930283"/>
    <w:rsid w:val="0093334E"/>
    <w:rsid w:val="0094373A"/>
    <w:rsid w:val="00943855"/>
    <w:rsid w:val="0094480E"/>
    <w:rsid w:val="00944A14"/>
    <w:rsid w:val="00952AE3"/>
    <w:rsid w:val="00966A04"/>
    <w:rsid w:val="009871A7"/>
    <w:rsid w:val="0099093E"/>
    <w:rsid w:val="00991262"/>
    <w:rsid w:val="009922F6"/>
    <w:rsid w:val="00992594"/>
    <w:rsid w:val="00993AFD"/>
    <w:rsid w:val="00994FBB"/>
    <w:rsid w:val="00996DAA"/>
    <w:rsid w:val="0099742C"/>
    <w:rsid w:val="009B7166"/>
    <w:rsid w:val="009C2F43"/>
    <w:rsid w:val="009C4D7A"/>
    <w:rsid w:val="009C4EC8"/>
    <w:rsid w:val="009D2171"/>
    <w:rsid w:val="009D468B"/>
    <w:rsid w:val="009D5046"/>
    <w:rsid w:val="009E12FD"/>
    <w:rsid w:val="009E1EC2"/>
    <w:rsid w:val="009F0621"/>
    <w:rsid w:val="009F0DF3"/>
    <w:rsid w:val="009F11AB"/>
    <w:rsid w:val="009F22E2"/>
    <w:rsid w:val="00A03ED8"/>
    <w:rsid w:val="00A06AE5"/>
    <w:rsid w:val="00A1256F"/>
    <w:rsid w:val="00A260B6"/>
    <w:rsid w:val="00A37262"/>
    <w:rsid w:val="00A45676"/>
    <w:rsid w:val="00A475E3"/>
    <w:rsid w:val="00A61E6C"/>
    <w:rsid w:val="00A61F42"/>
    <w:rsid w:val="00A65422"/>
    <w:rsid w:val="00A67833"/>
    <w:rsid w:val="00A67A0A"/>
    <w:rsid w:val="00A717AB"/>
    <w:rsid w:val="00A76C1C"/>
    <w:rsid w:val="00A8186A"/>
    <w:rsid w:val="00A8403C"/>
    <w:rsid w:val="00A93100"/>
    <w:rsid w:val="00A952B0"/>
    <w:rsid w:val="00A96DB3"/>
    <w:rsid w:val="00AA3B60"/>
    <w:rsid w:val="00AA4368"/>
    <w:rsid w:val="00AA5DF1"/>
    <w:rsid w:val="00AC2A0A"/>
    <w:rsid w:val="00AD620E"/>
    <w:rsid w:val="00AD78A1"/>
    <w:rsid w:val="00AE469C"/>
    <w:rsid w:val="00B03A4F"/>
    <w:rsid w:val="00B05D5B"/>
    <w:rsid w:val="00B07013"/>
    <w:rsid w:val="00B11C57"/>
    <w:rsid w:val="00B12380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3C1F"/>
    <w:rsid w:val="00B76607"/>
    <w:rsid w:val="00B83BC5"/>
    <w:rsid w:val="00B917D7"/>
    <w:rsid w:val="00B9217E"/>
    <w:rsid w:val="00B93855"/>
    <w:rsid w:val="00B94295"/>
    <w:rsid w:val="00B944BC"/>
    <w:rsid w:val="00BA1B68"/>
    <w:rsid w:val="00BB2A35"/>
    <w:rsid w:val="00BC1355"/>
    <w:rsid w:val="00BC1860"/>
    <w:rsid w:val="00BC2239"/>
    <w:rsid w:val="00BC2777"/>
    <w:rsid w:val="00BC41C7"/>
    <w:rsid w:val="00BC696F"/>
    <w:rsid w:val="00BC7F7A"/>
    <w:rsid w:val="00BE5EA4"/>
    <w:rsid w:val="00BF23A2"/>
    <w:rsid w:val="00BF2974"/>
    <w:rsid w:val="00BF5367"/>
    <w:rsid w:val="00BF54D8"/>
    <w:rsid w:val="00BF7043"/>
    <w:rsid w:val="00C03F6A"/>
    <w:rsid w:val="00C107CF"/>
    <w:rsid w:val="00C225AE"/>
    <w:rsid w:val="00C4212B"/>
    <w:rsid w:val="00C54F53"/>
    <w:rsid w:val="00C5519E"/>
    <w:rsid w:val="00C554C0"/>
    <w:rsid w:val="00C56034"/>
    <w:rsid w:val="00C62FA7"/>
    <w:rsid w:val="00C81367"/>
    <w:rsid w:val="00C8203D"/>
    <w:rsid w:val="00C83706"/>
    <w:rsid w:val="00C8622D"/>
    <w:rsid w:val="00C90807"/>
    <w:rsid w:val="00CA41C8"/>
    <w:rsid w:val="00CB41D3"/>
    <w:rsid w:val="00CC0F16"/>
    <w:rsid w:val="00CD00C3"/>
    <w:rsid w:val="00CD1FFE"/>
    <w:rsid w:val="00CD2E49"/>
    <w:rsid w:val="00CD5EF7"/>
    <w:rsid w:val="00CE0590"/>
    <w:rsid w:val="00CF2CDB"/>
    <w:rsid w:val="00D0354B"/>
    <w:rsid w:val="00D03B7B"/>
    <w:rsid w:val="00D042CD"/>
    <w:rsid w:val="00D06408"/>
    <w:rsid w:val="00D10C58"/>
    <w:rsid w:val="00D10E87"/>
    <w:rsid w:val="00D13B1C"/>
    <w:rsid w:val="00D20129"/>
    <w:rsid w:val="00D33DBB"/>
    <w:rsid w:val="00D46DEA"/>
    <w:rsid w:val="00D51A35"/>
    <w:rsid w:val="00D55116"/>
    <w:rsid w:val="00D57827"/>
    <w:rsid w:val="00D60D95"/>
    <w:rsid w:val="00D623B5"/>
    <w:rsid w:val="00D6463E"/>
    <w:rsid w:val="00D6599C"/>
    <w:rsid w:val="00D70C11"/>
    <w:rsid w:val="00D72D7F"/>
    <w:rsid w:val="00D735D0"/>
    <w:rsid w:val="00D830AB"/>
    <w:rsid w:val="00DA13F5"/>
    <w:rsid w:val="00DA1B50"/>
    <w:rsid w:val="00DA4E55"/>
    <w:rsid w:val="00DA593E"/>
    <w:rsid w:val="00DB5F8D"/>
    <w:rsid w:val="00DB7002"/>
    <w:rsid w:val="00DC14F7"/>
    <w:rsid w:val="00DD01B2"/>
    <w:rsid w:val="00DD7710"/>
    <w:rsid w:val="00DE7B42"/>
    <w:rsid w:val="00DF604F"/>
    <w:rsid w:val="00DF7C50"/>
    <w:rsid w:val="00E022DE"/>
    <w:rsid w:val="00E02A12"/>
    <w:rsid w:val="00E12FCE"/>
    <w:rsid w:val="00E218BA"/>
    <w:rsid w:val="00E241C1"/>
    <w:rsid w:val="00E27C8F"/>
    <w:rsid w:val="00E31D13"/>
    <w:rsid w:val="00E33E0C"/>
    <w:rsid w:val="00E415FE"/>
    <w:rsid w:val="00E43C6A"/>
    <w:rsid w:val="00E62351"/>
    <w:rsid w:val="00E62D9D"/>
    <w:rsid w:val="00E62E0E"/>
    <w:rsid w:val="00E63A2B"/>
    <w:rsid w:val="00E65F98"/>
    <w:rsid w:val="00E6744B"/>
    <w:rsid w:val="00E706AF"/>
    <w:rsid w:val="00E72CFE"/>
    <w:rsid w:val="00E74D53"/>
    <w:rsid w:val="00E76130"/>
    <w:rsid w:val="00E84BFC"/>
    <w:rsid w:val="00E9430E"/>
    <w:rsid w:val="00EA1E1F"/>
    <w:rsid w:val="00EB1FE0"/>
    <w:rsid w:val="00EB4BAB"/>
    <w:rsid w:val="00EB5D3E"/>
    <w:rsid w:val="00ED0710"/>
    <w:rsid w:val="00ED201C"/>
    <w:rsid w:val="00ED5221"/>
    <w:rsid w:val="00EE4BF5"/>
    <w:rsid w:val="00EF5E91"/>
    <w:rsid w:val="00F02090"/>
    <w:rsid w:val="00F043B9"/>
    <w:rsid w:val="00F138D7"/>
    <w:rsid w:val="00F159FF"/>
    <w:rsid w:val="00F17DC0"/>
    <w:rsid w:val="00F25928"/>
    <w:rsid w:val="00F4370F"/>
    <w:rsid w:val="00F43BEB"/>
    <w:rsid w:val="00F56377"/>
    <w:rsid w:val="00F56651"/>
    <w:rsid w:val="00F65636"/>
    <w:rsid w:val="00F76487"/>
    <w:rsid w:val="00F770E2"/>
    <w:rsid w:val="00F85D8F"/>
    <w:rsid w:val="00F91F09"/>
    <w:rsid w:val="00F94D90"/>
    <w:rsid w:val="00FA56F2"/>
    <w:rsid w:val="00FD0650"/>
    <w:rsid w:val="00FD4BF3"/>
    <w:rsid w:val="00FD5B75"/>
    <w:rsid w:val="00FD6740"/>
    <w:rsid w:val="00FE4FF7"/>
    <w:rsid w:val="00FF0460"/>
    <w:rsid w:val="00FF369E"/>
    <w:rsid w:val="00FF51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4DD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7.wmf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2.wmf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6.bin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53" Type="http://schemas.openxmlformats.org/officeDocument/2006/relationships/image" Target="media/image21.wmf"/><Relationship Id="rId58" Type="http://schemas.openxmlformats.org/officeDocument/2006/relationships/image" Target="media/image23.emf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oleObject" Target="embeddings/oleObject28.bin"/><Relationship Id="rId61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8.wmf"/><Relationship Id="rId52" Type="http://schemas.openxmlformats.org/officeDocument/2006/relationships/oleObject" Target="embeddings/oleObject25.bin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7.bin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B1B5171-8319-4697-83FC-6A2E837F0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2</Pages>
  <Words>1048</Words>
  <Characters>5975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20</cp:revision>
  <cp:lastPrinted>2017-04-05T10:25:00Z</cp:lastPrinted>
  <dcterms:created xsi:type="dcterms:W3CDTF">2017-04-05T08:34:00Z</dcterms:created>
  <dcterms:modified xsi:type="dcterms:W3CDTF">2020-02-17T0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